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D54D5" w:rsidRDefault="00BD54D5" w:rsidP="00DA1CD4">
      <w:pPr>
        <w:pStyle w:val="Ttulo1"/>
      </w:pPr>
    </w:p>
    <w:p w:rsidR="00BD54D5" w:rsidRDefault="00BD54D5" w:rsidP="00DA1CD4">
      <w:pPr>
        <w:pStyle w:val="Ttulo1"/>
      </w:pPr>
    </w:p>
    <w:tbl>
      <w:tblPr>
        <w:tblpPr w:leftFromText="141" w:rightFromText="141" w:vertAnchor="text" w:horzAnchor="margin" w:tblpY="1921"/>
        <w:tblW w:w="9445" w:type="dxa"/>
        <w:tblLayout w:type="fixed"/>
        <w:tblCellMar>
          <w:left w:w="0" w:type="dxa"/>
          <w:right w:w="0" w:type="dxa"/>
        </w:tblCellMar>
        <w:tblLook w:val="0000"/>
      </w:tblPr>
      <w:tblGrid>
        <w:gridCol w:w="9445"/>
      </w:tblGrid>
      <w:tr w:rsidR="00A727F1" w:rsidRPr="001A2E45" w:rsidTr="00A727F1">
        <w:trPr>
          <w:cantSplit/>
          <w:trHeight w:val="2325"/>
        </w:trPr>
        <w:tc>
          <w:tcPr>
            <w:tcW w:w="9445" w:type="dxa"/>
            <w:tcBorders>
              <w:top w:val="single" w:sz="8" w:space="0" w:color="000000"/>
              <w:left w:val="single" w:sz="8" w:space="0" w:color="000000"/>
              <w:bottom w:val="single" w:sz="4" w:space="0" w:color="auto"/>
              <w:right w:val="single" w:sz="8" w:space="0" w:color="000000"/>
            </w:tcBorders>
            <w:vAlign w:val="center"/>
          </w:tcPr>
          <w:p w:rsidR="00A727F1" w:rsidRPr="001A2E45" w:rsidRDefault="00A727F1" w:rsidP="00A727F1">
            <w:pPr>
              <w:jc w:val="center"/>
              <w:rPr>
                <w:b/>
                <w:sz w:val="28"/>
              </w:rPr>
            </w:pPr>
            <w:r w:rsidRPr="001A2E45">
              <w:rPr>
                <w:b/>
                <w:i/>
                <w:sz w:val="44"/>
                <w:szCs w:val="44"/>
              </w:rPr>
              <w:t>SIGEC: SISTEMA WEB PARA GESTION DEL CONSULTORIO MEDICO DEL DR. FREDY FIGUEROA</w:t>
            </w:r>
          </w:p>
        </w:tc>
      </w:tr>
    </w:tbl>
    <w:p w:rsidR="00A727F1" w:rsidRDefault="00A727F1" w:rsidP="00A727F1"/>
    <w:p w:rsidR="00A727F1" w:rsidRPr="00A727F1" w:rsidRDefault="00A727F1" w:rsidP="00A727F1"/>
    <w:p w:rsidR="00BD54D5" w:rsidRDefault="00BD54D5" w:rsidP="00DA1CD4">
      <w:pPr>
        <w:pStyle w:val="Ttulo1"/>
      </w:pPr>
    </w:p>
    <w:p w:rsidR="00BD54D5" w:rsidRDefault="00BD54D5" w:rsidP="00DA1CD4">
      <w:pPr>
        <w:pStyle w:val="Ttulo1"/>
      </w:pPr>
    </w:p>
    <w:p w:rsidR="00BD54D5" w:rsidRDefault="00BD54D5" w:rsidP="00DA1CD4">
      <w:pPr>
        <w:pStyle w:val="Ttulo1"/>
      </w:pPr>
    </w:p>
    <w:p w:rsidR="00BD54D5" w:rsidRDefault="00BD54D5" w:rsidP="00DA1CD4">
      <w:pPr>
        <w:pStyle w:val="Ttulo1"/>
      </w:pPr>
    </w:p>
    <w:p w:rsidR="00BD54D5" w:rsidRDefault="00BD54D5" w:rsidP="00DA1CD4">
      <w:pPr>
        <w:pStyle w:val="Ttulo1"/>
      </w:pPr>
    </w:p>
    <w:p w:rsidR="00BD54D5" w:rsidRDefault="00BD54D5" w:rsidP="00DA1CD4">
      <w:pPr>
        <w:pStyle w:val="Ttulo1"/>
      </w:pPr>
    </w:p>
    <w:p w:rsidR="00BD54D5" w:rsidRDefault="00BD54D5" w:rsidP="00BD54D5"/>
    <w:p w:rsidR="00BD54D5" w:rsidRDefault="00BD54D5" w:rsidP="00BD54D5"/>
    <w:p w:rsidR="00BD54D5" w:rsidRDefault="00BD54D5" w:rsidP="00BD54D5"/>
    <w:p w:rsidR="00BD54D5" w:rsidRDefault="00BD54D5" w:rsidP="00BD54D5"/>
    <w:p w:rsidR="00BD54D5" w:rsidRDefault="00BD54D5" w:rsidP="00BD54D5"/>
    <w:sdt>
      <w:sdtPr>
        <w:rPr>
          <w:rFonts w:ascii="Times New Roman" w:eastAsiaTheme="minorHAnsi" w:hAnsi="Times New Roman" w:cstheme="minorBidi"/>
          <w:color w:val="auto"/>
          <w:sz w:val="24"/>
          <w:szCs w:val="22"/>
          <w:lang w:val="es-ES"/>
        </w:rPr>
        <w:id w:val="-360823262"/>
        <w:docPartObj>
          <w:docPartGallery w:val="Table of Contents"/>
          <w:docPartUnique/>
        </w:docPartObj>
      </w:sdtPr>
      <w:sdtEndPr>
        <w:rPr>
          <w:b/>
          <w:bCs/>
        </w:rPr>
      </w:sdtEndPr>
      <w:sdtContent>
        <w:p w:rsidR="00A727F1" w:rsidRDefault="00A727F1">
          <w:pPr>
            <w:pStyle w:val="TtulodeTDC"/>
          </w:pPr>
          <w:r>
            <w:rPr>
              <w:lang w:val="es-ES"/>
            </w:rPr>
            <w:t>Tabla de contenido</w:t>
          </w:r>
        </w:p>
        <w:p w:rsidR="000538F2" w:rsidRDefault="002C0A57">
          <w:pPr>
            <w:pStyle w:val="TDC1"/>
            <w:tabs>
              <w:tab w:val="right" w:leader="dot" w:pos="9350"/>
            </w:tabs>
            <w:rPr>
              <w:rFonts w:asciiTheme="minorHAnsi" w:eastAsiaTheme="minorEastAsia" w:hAnsiTheme="minorHAnsi"/>
              <w:noProof/>
              <w:sz w:val="22"/>
              <w:lang w:val="en-US"/>
            </w:rPr>
          </w:pPr>
          <w:r w:rsidRPr="002C0A57">
            <w:fldChar w:fldCharType="begin"/>
          </w:r>
          <w:r w:rsidR="00A727F1">
            <w:instrText xml:space="preserve"> TOC \o "1-3" \h \z \u </w:instrText>
          </w:r>
          <w:r w:rsidRPr="002C0A57">
            <w:fldChar w:fldCharType="separate"/>
          </w:r>
          <w:hyperlink w:anchor="_Toc373784016" w:history="1">
            <w:r w:rsidR="000538F2" w:rsidRPr="00EF066D">
              <w:rPr>
                <w:rStyle w:val="Hipervnculo"/>
                <w:noProof/>
              </w:rPr>
              <w:t>Resumen Ejecutivo</w:t>
            </w:r>
            <w:r w:rsidR="000538F2">
              <w:rPr>
                <w:noProof/>
                <w:webHidden/>
              </w:rPr>
              <w:tab/>
            </w:r>
            <w:r>
              <w:rPr>
                <w:noProof/>
                <w:webHidden/>
              </w:rPr>
              <w:fldChar w:fldCharType="begin"/>
            </w:r>
            <w:r w:rsidR="000538F2">
              <w:rPr>
                <w:noProof/>
                <w:webHidden/>
              </w:rPr>
              <w:instrText xml:space="preserve"> PAGEREF _Toc373784016 \h </w:instrText>
            </w:r>
            <w:r>
              <w:rPr>
                <w:noProof/>
                <w:webHidden/>
              </w:rPr>
            </w:r>
            <w:r>
              <w:rPr>
                <w:noProof/>
                <w:webHidden/>
              </w:rPr>
              <w:fldChar w:fldCharType="separate"/>
            </w:r>
            <w:r w:rsidR="005E3719">
              <w:rPr>
                <w:noProof/>
                <w:webHidden/>
              </w:rPr>
              <w:t>4</w:t>
            </w:r>
            <w:r>
              <w:rPr>
                <w:noProof/>
                <w:webHidden/>
              </w:rPr>
              <w:fldChar w:fldCharType="end"/>
            </w:r>
          </w:hyperlink>
        </w:p>
        <w:p w:rsidR="000538F2" w:rsidRDefault="002C0A57">
          <w:pPr>
            <w:pStyle w:val="TDC1"/>
            <w:tabs>
              <w:tab w:val="right" w:leader="dot" w:pos="9350"/>
            </w:tabs>
            <w:rPr>
              <w:rFonts w:asciiTheme="minorHAnsi" w:eastAsiaTheme="minorEastAsia" w:hAnsiTheme="minorHAnsi"/>
              <w:noProof/>
              <w:sz w:val="22"/>
              <w:lang w:val="en-US"/>
            </w:rPr>
          </w:pPr>
          <w:hyperlink w:anchor="_Toc373784017" w:history="1">
            <w:r w:rsidR="000538F2" w:rsidRPr="00EF066D">
              <w:rPr>
                <w:rStyle w:val="Hipervnculo"/>
                <w:noProof/>
              </w:rPr>
              <w:t>Descripción general del proyecto</w:t>
            </w:r>
            <w:r w:rsidR="000538F2">
              <w:rPr>
                <w:noProof/>
                <w:webHidden/>
              </w:rPr>
              <w:tab/>
            </w:r>
            <w:r>
              <w:rPr>
                <w:noProof/>
                <w:webHidden/>
              </w:rPr>
              <w:fldChar w:fldCharType="begin"/>
            </w:r>
            <w:r w:rsidR="000538F2">
              <w:rPr>
                <w:noProof/>
                <w:webHidden/>
              </w:rPr>
              <w:instrText xml:space="preserve"> PAGEREF _Toc373784017 \h </w:instrText>
            </w:r>
            <w:r>
              <w:rPr>
                <w:noProof/>
                <w:webHidden/>
              </w:rPr>
            </w:r>
            <w:r>
              <w:rPr>
                <w:noProof/>
                <w:webHidden/>
              </w:rPr>
              <w:fldChar w:fldCharType="separate"/>
            </w:r>
            <w:r w:rsidR="005E3719">
              <w:rPr>
                <w:noProof/>
                <w:webHidden/>
              </w:rPr>
              <w:t>6</w:t>
            </w:r>
            <w:r>
              <w:rPr>
                <w:noProof/>
                <w:webHidden/>
              </w:rPr>
              <w:fldChar w:fldCharType="end"/>
            </w:r>
          </w:hyperlink>
        </w:p>
        <w:p w:rsidR="000538F2" w:rsidRDefault="002C0A57">
          <w:pPr>
            <w:pStyle w:val="TDC2"/>
            <w:tabs>
              <w:tab w:val="right" w:leader="dot" w:pos="9350"/>
            </w:tabs>
            <w:rPr>
              <w:rFonts w:asciiTheme="minorHAnsi" w:eastAsiaTheme="minorEastAsia" w:hAnsiTheme="minorHAnsi"/>
              <w:noProof/>
              <w:sz w:val="22"/>
              <w:lang w:val="en-US"/>
            </w:rPr>
          </w:pPr>
          <w:hyperlink w:anchor="_Toc373784018" w:history="1">
            <w:r w:rsidR="000538F2" w:rsidRPr="00EF066D">
              <w:rPr>
                <w:rStyle w:val="Hipervnculo"/>
                <w:noProof/>
              </w:rPr>
              <w:t>Descripción del Proyecto</w:t>
            </w:r>
            <w:r w:rsidR="000538F2">
              <w:rPr>
                <w:noProof/>
                <w:webHidden/>
              </w:rPr>
              <w:tab/>
            </w:r>
            <w:r>
              <w:rPr>
                <w:noProof/>
                <w:webHidden/>
              </w:rPr>
              <w:fldChar w:fldCharType="begin"/>
            </w:r>
            <w:r w:rsidR="000538F2">
              <w:rPr>
                <w:noProof/>
                <w:webHidden/>
              </w:rPr>
              <w:instrText xml:space="preserve"> PAGEREF _Toc373784018 \h </w:instrText>
            </w:r>
            <w:r>
              <w:rPr>
                <w:noProof/>
                <w:webHidden/>
              </w:rPr>
            </w:r>
            <w:r>
              <w:rPr>
                <w:noProof/>
                <w:webHidden/>
              </w:rPr>
              <w:fldChar w:fldCharType="separate"/>
            </w:r>
            <w:r w:rsidR="005E3719">
              <w:rPr>
                <w:noProof/>
                <w:webHidden/>
              </w:rPr>
              <w:t>6</w:t>
            </w:r>
            <w:r>
              <w:rPr>
                <w:noProof/>
                <w:webHidden/>
              </w:rPr>
              <w:fldChar w:fldCharType="end"/>
            </w:r>
          </w:hyperlink>
        </w:p>
        <w:p w:rsidR="000538F2" w:rsidRDefault="002C0A57">
          <w:pPr>
            <w:pStyle w:val="TDC2"/>
            <w:tabs>
              <w:tab w:val="right" w:leader="dot" w:pos="9350"/>
            </w:tabs>
            <w:rPr>
              <w:rFonts w:asciiTheme="minorHAnsi" w:eastAsiaTheme="minorEastAsia" w:hAnsiTheme="minorHAnsi"/>
              <w:noProof/>
              <w:sz w:val="22"/>
              <w:lang w:val="en-US"/>
            </w:rPr>
          </w:pPr>
          <w:hyperlink w:anchor="_Toc373784019" w:history="1">
            <w:r w:rsidR="000538F2" w:rsidRPr="00EF066D">
              <w:rPr>
                <w:rStyle w:val="Hipervnculo"/>
                <w:noProof/>
              </w:rPr>
              <w:t>Objetivo General</w:t>
            </w:r>
            <w:r w:rsidR="000538F2">
              <w:rPr>
                <w:noProof/>
                <w:webHidden/>
              </w:rPr>
              <w:tab/>
            </w:r>
            <w:r>
              <w:rPr>
                <w:noProof/>
                <w:webHidden/>
              </w:rPr>
              <w:fldChar w:fldCharType="begin"/>
            </w:r>
            <w:r w:rsidR="000538F2">
              <w:rPr>
                <w:noProof/>
                <w:webHidden/>
              </w:rPr>
              <w:instrText xml:space="preserve"> PAGEREF _Toc373784019 \h </w:instrText>
            </w:r>
            <w:r>
              <w:rPr>
                <w:noProof/>
                <w:webHidden/>
              </w:rPr>
            </w:r>
            <w:r>
              <w:rPr>
                <w:noProof/>
                <w:webHidden/>
              </w:rPr>
              <w:fldChar w:fldCharType="separate"/>
            </w:r>
            <w:r w:rsidR="005E3719">
              <w:rPr>
                <w:noProof/>
                <w:webHidden/>
              </w:rPr>
              <w:t>7</w:t>
            </w:r>
            <w:r>
              <w:rPr>
                <w:noProof/>
                <w:webHidden/>
              </w:rPr>
              <w:fldChar w:fldCharType="end"/>
            </w:r>
          </w:hyperlink>
        </w:p>
        <w:p w:rsidR="000538F2" w:rsidRDefault="002C0A57">
          <w:pPr>
            <w:pStyle w:val="TDC2"/>
            <w:tabs>
              <w:tab w:val="right" w:leader="dot" w:pos="9350"/>
            </w:tabs>
            <w:rPr>
              <w:rFonts w:asciiTheme="minorHAnsi" w:eastAsiaTheme="minorEastAsia" w:hAnsiTheme="minorHAnsi"/>
              <w:noProof/>
              <w:sz w:val="22"/>
              <w:lang w:val="en-US"/>
            </w:rPr>
          </w:pPr>
          <w:hyperlink w:anchor="_Toc373784020" w:history="1">
            <w:r w:rsidR="000538F2" w:rsidRPr="00EF066D">
              <w:rPr>
                <w:rStyle w:val="Hipervnculo"/>
                <w:noProof/>
              </w:rPr>
              <w:t>Objetivos Específicos</w:t>
            </w:r>
            <w:r w:rsidR="000538F2">
              <w:rPr>
                <w:noProof/>
                <w:webHidden/>
              </w:rPr>
              <w:tab/>
            </w:r>
            <w:r>
              <w:rPr>
                <w:noProof/>
                <w:webHidden/>
              </w:rPr>
              <w:fldChar w:fldCharType="begin"/>
            </w:r>
            <w:r w:rsidR="000538F2">
              <w:rPr>
                <w:noProof/>
                <w:webHidden/>
              </w:rPr>
              <w:instrText xml:space="preserve"> PAGEREF _Toc373784020 \h </w:instrText>
            </w:r>
            <w:r>
              <w:rPr>
                <w:noProof/>
                <w:webHidden/>
              </w:rPr>
            </w:r>
            <w:r>
              <w:rPr>
                <w:noProof/>
                <w:webHidden/>
              </w:rPr>
              <w:fldChar w:fldCharType="separate"/>
            </w:r>
            <w:r w:rsidR="005E3719">
              <w:rPr>
                <w:noProof/>
                <w:webHidden/>
              </w:rPr>
              <w:t>7</w:t>
            </w:r>
            <w:r>
              <w:rPr>
                <w:noProof/>
                <w:webHidden/>
              </w:rPr>
              <w:fldChar w:fldCharType="end"/>
            </w:r>
          </w:hyperlink>
        </w:p>
        <w:p w:rsidR="000538F2" w:rsidRDefault="002C0A57">
          <w:pPr>
            <w:pStyle w:val="TDC2"/>
            <w:tabs>
              <w:tab w:val="right" w:leader="dot" w:pos="9350"/>
            </w:tabs>
            <w:rPr>
              <w:rFonts w:asciiTheme="minorHAnsi" w:eastAsiaTheme="minorEastAsia" w:hAnsiTheme="minorHAnsi"/>
              <w:noProof/>
              <w:sz w:val="22"/>
              <w:lang w:val="en-US"/>
            </w:rPr>
          </w:pPr>
          <w:hyperlink w:anchor="_Toc373784021" w:history="1">
            <w:r w:rsidR="000538F2" w:rsidRPr="00EF066D">
              <w:rPr>
                <w:rStyle w:val="Hipervnculo"/>
                <w:noProof/>
              </w:rPr>
              <w:t>Necesidad del Proyecto</w:t>
            </w:r>
            <w:r w:rsidR="000538F2">
              <w:rPr>
                <w:noProof/>
                <w:webHidden/>
              </w:rPr>
              <w:tab/>
            </w:r>
            <w:r>
              <w:rPr>
                <w:noProof/>
                <w:webHidden/>
              </w:rPr>
              <w:fldChar w:fldCharType="begin"/>
            </w:r>
            <w:r w:rsidR="000538F2">
              <w:rPr>
                <w:noProof/>
                <w:webHidden/>
              </w:rPr>
              <w:instrText xml:space="preserve"> PAGEREF _Toc373784021 \h </w:instrText>
            </w:r>
            <w:r>
              <w:rPr>
                <w:noProof/>
                <w:webHidden/>
              </w:rPr>
            </w:r>
            <w:r>
              <w:rPr>
                <w:noProof/>
                <w:webHidden/>
              </w:rPr>
              <w:fldChar w:fldCharType="separate"/>
            </w:r>
            <w:r w:rsidR="005E3719">
              <w:rPr>
                <w:noProof/>
                <w:webHidden/>
              </w:rPr>
              <w:t>7</w:t>
            </w:r>
            <w:r>
              <w:rPr>
                <w:noProof/>
                <w:webHidden/>
              </w:rPr>
              <w:fldChar w:fldCharType="end"/>
            </w:r>
          </w:hyperlink>
        </w:p>
        <w:p w:rsidR="000538F2" w:rsidRDefault="002C0A57">
          <w:pPr>
            <w:pStyle w:val="TDC2"/>
            <w:tabs>
              <w:tab w:val="right" w:leader="dot" w:pos="9350"/>
            </w:tabs>
            <w:rPr>
              <w:rFonts w:asciiTheme="minorHAnsi" w:eastAsiaTheme="minorEastAsia" w:hAnsiTheme="minorHAnsi"/>
              <w:noProof/>
              <w:sz w:val="22"/>
              <w:lang w:val="en-US"/>
            </w:rPr>
          </w:pPr>
          <w:hyperlink w:anchor="_Toc373784022" w:history="1">
            <w:r w:rsidR="000538F2" w:rsidRPr="00EF066D">
              <w:rPr>
                <w:rStyle w:val="Hipervnculo"/>
                <w:noProof/>
              </w:rPr>
              <w:t>Antecedentes del proyecto</w:t>
            </w:r>
            <w:r w:rsidR="000538F2">
              <w:rPr>
                <w:noProof/>
                <w:webHidden/>
              </w:rPr>
              <w:tab/>
            </w:r>
            <w:r>
              <w:rPr>
                <w:noProof/>
                <w:webHidden/>
              </w:rPr>
              <w:fldChar w:fldCharType="begin"/>
            </w:r>
            <w:r w:rsidR="000538F2">
              <w:rPr>
                <w:noProof/>
                <w:webHidden/>
              </w:rPr>
              <w:instrText xml:space="preserve"> PAGEREF _Toc373784022 \h </w:instrText>
            </w:r>
            <w:r>
              <w:rPr>
                <w:noProof/>
                <w:webHidden/>
              </w:rPr>
            </w:r>
            <w:r>
              <w:rPr>
                <w:noProof/>
                <w:webHidden/>
              </w:rPr>
              <w:fldChar w:fldCharType="separate"/>
            </w:r>
            <w:r w:rsidR="005E3719">
              <w:rPr>
                <w:noProof/>
                <w:webHidden/>
              </w:rPr>
              <w:t>8</w:t>
            </w:r>
            <w:r>
              <w:rPr>
                <w:noProof/>
                <w:webHidden/>
              </w:rPr>
              <w:fldChar w:fldCharType="end"/>
            </w:r>
          </w:hyperlink>
        </w:p>
        <w:p w:rsidR="000538F2" w:rsidRDefault="002C0A57">
          <w:pPr>
            <w:pStyle w:val="TDC2"/>
            <w:tabs>
              <w:tab w:val="right" w:leader="dot" w:pos="9350"/>
            </w:tabs>
            <w:rPr>
              <w:rFonts w:asciiTheme="minorHAnsi" w:eastAsiaTheme="minorEastAsia" w:hAnsiTheme="minorHAnsi"/>
              <w:noProof/>
              <w:sz w:val="22"/>
              <w:lang w:val="en-US"/>
            </w:rPr>
          </w:pPr>
          <w:hyperlink w:anchor="_Toc373784023" w:history="1">
            <w:r w:rsidR="000538F2" w:rsidRPr="00EF066D">
              <w:rPr>
                <w:rStyle w:val="Hipervnculo"/>
                <w:noProof/>
              </w:rPr>
              <w:t>Alcance del Proyecto</w:t>
            </w:r>
            <w:r w:rsidR="000538F2">
              <w:rPr>
                <w:noProof/>
                <w:webHidden/>
              </w:rPr>
              <w:tab/>
            </w:r>
            <w:r>
              <w:rPr>
                <w:noProof/>
                <w:webHidden/>
              </w:rPr>
              <w:fldChar w:fldCharType="begin"/>
            </w:r>
            <w:r w:rsidR="000538F2">
              <w:rPr>
                <w:noProof/>
                <w:webHidden/>
              </w:rPr>
              <w:instrText xml:space="preserve"> PAGEREF _Toc373784023 \h </w:instrText>
            </w:r>
            <w:r>
              <w:rPr>
                <w:noProof/>
                <w:webHidden/>
              </w:rPr>
            </w:r>
            <w:r>
              <w:rPr>
                <w:noProof/>
                <w:webHidden/>
              </w:rPr>
              <w:fldChar w:fldCharType="separate"/>
            </w:r>
            <w:r w:rsidR="005E3719">
              <w:rPr>
                <w:noProof/>
                <w:webHidden/>
              </w:rPr>
              <w:t>9</w:t>
            </w:r>
            <w:r>
              <w:rPr>
                <w:noProof/>
                <w:webHidden/>
              </w:rPr>
              <w:fldChar w:fldCharType="end"/>
            </w:r>
          </w:hyperlink>
        </w:p>
        <w:p w:rsidR="000538F2" w:rsidRDefault="002C0A57">
          <w:pPr>
            <w:pStyle w:val="TDC2"/>
            <w:tabs>
              <w:tab w:val="right" w:leader="dot" w:pos="9350"/>
            </w:tabs>
            <w:rPr>
              <w:rFonts w:asciiTheme="minorHAnsi" w:eastAsiaTheme="minorEastAsia" w:hAnsiTheme="minorHAnsi"/>
              <w:noProof/>
              <w:sz w:val="22"/>
              <w:lang w:val="en-US"/>
            </w:rPr>
          </w:pPr>
          <w:hyperlink w:anchor="_Toc373784024" w:history="1">
            <w:r w:rsidR="000538F2" w:rsidRPr="00EF066D">
              <w:rPr>
                <w:rStyle w:val="Hipervnculo"/>
                <w:noProof/>
              </w:rPr>
              <w:t>Descripción de los entregables del proyecto</w:t>
            </w:r>
            <w:r w:rsidR="000538F2">
              <w:rPr>
                <w:noProof/>
                <w:webHidden/>
              </w:rPr>
              <w:tab/>
            </w:r>
            <w:r>
              <w:rPr>
                <w:noProof/>
                <w:webHidden/>
              </w:rPr>
              <w:fldChar w:fldCharType="begin"/>
            </w:r>
            <w:r w:rsidR="000538F2">
              <w:rPr>
                <w:noProof/>
                <w:webHidden/>
              </w:rPr>
              <w:instrText xml:space="preserve"> PAGEREF _Toc373784024 \h </w:instrText>
            </w:r>
            <w:r>
              <w:rPr>
                <w:noProof/>
                <w:webHidden/>
              </w:rPr>
            </w:r>
            <w:r>
              <w:rPr>
                <w:noProof/>
                <w:webHidden/>
              </w:rPr>
              <w:fldChar w:fldCharType="separate"/>
            </w:r>
            <w:r w:rsidR="005E3719">
              <w:rPr>
                <w:noProof/>
                <w:webHidden/>
              </w:rPr>
              <w:t>9</w:t>
            </w:r>
            <w:r>
              <w:rPr>
                <w:noProof/>
                <w:webHidden/>
              </w:rPr>
              <w:fldChar w:fldCharType="end"/>
            </w:r>
          </w:hyperlink>
        </w:p>
        <w:p w:rsidR="000538F2" w:rsidRDefault="002C0A57">
          <w:pPr>
            <w:pStyle w:val="TDC1"/>
            <w:tabs>
              <w:tab w:val="right" w:leader="dot" w:pos="9350"/>
            </w:tabs>
            <w:rPr>
              <w:rFonts w:asciiTheme="minorHAnsi" w:eastAsiaTheme="minorEastAsia" w:hAnsiTheme="minorHAnsi"/>
              <w:noProof/>
              <w:sz w:val="22"/>
              <w:lang w:val="en-US"/>
            </w:rPr>
          </w:pPr>
          <w:hyperlink w:anchor="_Toc373784025" w:history="1">
            <w:r w:rsidR="000538F2" w:rsidRPr="00EF066D">
              <w:rPr>
                <w:rStyle w:val="Hipervnculo"/>
                <w:noProof/>
              </w:rPr>
              <w:t>Equipo de Trabajo</w:t>
            </w:r>
            <w:r w:rsidR="000538F2">
              <w:rPr>
                <w:noProof/>
                <w:webHidden/>
              </w:rPr>
              <w:tab/>
            </w:r>
            <w:r>
              <w:rPr>
                <w:noProof/>
                <w:webHidden/>
              </w:rPr>
              <w:fldChar w:fldCharType="begin"/>
            </w:r>
            <w:r w:rsidR="000538F2">
              <w:rPr>
                <w:noProof/>
                <w:webHidden/>
              </w:rPr>
              <w:instrText xml:space="preserve"> PAGEREF _Toc373784025 \h </w:instrText>
            </w:r>
            <w:r>
              <w:rPr>
                <w:noProof/>
                <w:webHidden/>
              </w:rPr>
            </w:r>
            <w:r>
              <w:rPr>
                <w:noProof/>
                <w:webHidden/>
              </w:rPr>
              <w:fldChar w:fldCharType="separate"/>
            </w:r>
            <w:r w:rsidR="005E3719">
              <w:rPr>
                <w:noProof/>
                <w:webHidden/>
              </w:rPr>
              <w:t>10</w:t>
            </w:r>
            <w:r>
              <w:rPr>
                <w:noProof/>
                <w:webHidden/>
              </w:rPr>
              <w:fldChar w:fldCharType="end"/>
            </w:r>
          </w:hyperlink>
          <w:bookmarkStart w:id="0" w:name="_GoBack"/>
          <w:bookmarkEnd w:id="0"/>
        </w:p>
        <w:p w:rsidR="000538F2" w:rsidRDefault="002C0A57">
          <w:pPr>
            <w:pStyle w:val="TDC2"/>
            <w:tabs>
              <w:tab w:val="right" w:leader="dot" w:pos="9350"/>
            </w:tabs>
            <w:rPr>
              <w:rFonts w:asciiTheme="minorHAnsi" w:eastAsiaTheme="minorEastAsia" w:hAnsiTheme="minorHAnsi"/>
              <w:noProof/>
              <w:sz w:val="22"/>
              <w:lang w:val="en-US"/>
            </w:rPr>
          </w:pPr>
          <w:hyperlink w:anchor="_Toc373784026" w:history="1">
            <w:r w:rsidR="000538F2" w:rsidRPr="00EF066D">
              <w:rPr>
                <w:rStyle w:val="Hipervnculo"/>
                <w:noProof/>
              </w:rPr>
              <w:t>Miembros del Proyecto</w:t>
            </w:r>
            <w:r w:rsidR="000538F2">
              <w:rPr>
                <w:noProof/>
                <w:webHidden/>
              </w:rPr>
              <w:tab/>
            </w:r>
            <w:r>
              <w:rPr>
                <w:noProof/>
                <w:webHidden/>
              </w:rPr>
              <w:fldChar w:fldCharType="begin"/>
            </w:r>
            <w:r w:rsidR="000538F2">
              <w:rPr>
                <w:noProof/>
                <w:webHidden/>
              </w:rPr>
              <w:instrText xml:space="preserve"> PAGEREF _Toc373784026 \h </w:instrText>
            </w:r>
            <w:r>
              <w:rPr>
                <w:noProof/>
                <w:webHidden/>
              </w:rPr>
            </w:r>
            <w:r>
              <w:rPr>
                <w:noProof/>
                <w:webHidden/>
              </w:rPr>
              <w:fldChar w:fldCharType="separate"/>
            </w:r>
            <w:r w:rsidR="005E3719">
              <w:rPr>
                <w:noProof/>
                <w:webHidden/>
              </w:rPr>
              <w:t>10</w:t>
            </w:r>
            <w:r>
              <w:rPr>
                <w:noProof/>
                <w:webHidden/>
              </w:rPr>
              <w:fldChar w:fldCharType="end"/>
            </w:r>
          </w:hyperlink>
        </w:p>
        <w:p w:rsidR="000538F2" w:rsidRDefault="002C0A57">
          <w:pPr>
            <w:pStyle w:val="TDC2"/>
            <w:tabs>
              <w:tab w:val="right" w:leader="dot" w:pos="9350"/>
            </w:tabs>
            <w:rPr>
              <w:rFonts w:asciiTheme="minorHAnsi" w:eastAsiaTheme="minorEastAsia" w:hAnsiTheme="minorHAnsi"/>
              <w:noProof/>
              <w:sz w:val="22"/>
              <w:lang w:val="en-US"/>
            </w:rPr>
          </w:pPr>
          <w:hyperlink w:anchor="_Toc373784027" w:history="1">
            <w:r w:rsidR="000538F2" w:rsidRPr="00EF066D">
              <w:rPr>
                <w:rStyle w:val="Hipervnculo"/>
                <w:noProof/>
              </w:rPr>
              <w:t>Organigrama del Proyecto</w:t>
            </w:r>
            <w:r w:rsidR="000538F2">
              <w:rPr>
                <w:noProof/>
                <w:webHidden/>
              </w:rPr>
              <w:tab/>
            </w:r>
            <w:r>
              <w:rPr>
                <w:noProof/>
                <w:webHidden/>
              </w:rPr>
              <w:fldChar w:fldCharType="begin"/>
            </w:r>
            <w:r w:rsidR="000538F2">
              <w:rPr>
                <w:noProof/>
                <w:webHidden/>
              </w:rPr>
              <w:instrText xml:space="preserve"> PAGEREF _Toc373784027 \h </w:instrText>
            </w:r>
            <w:r>
              <w:rPr>
                <w:noProof/>
                <w:webHidden/>
              </w:rPr>
            </w:r>
            <w:r>
              <w:rPr>
                <w:noProof/>
                <w:webHidden/>
              </w:rPr>
              <w:fldChar w:fldCharType="separate"/>
            </w:r>
            <w:r w:rsidR="005E3719">
              <w:rPr>
                <w:noProof/>
                <w:webHidden/>
              </w:rPr>
              <w:t>10</w:t>
            </w:r>
            <w:r>
              <w:rPr>
                <w:noProof/>
                <w:webHidden/>
              </w:rPr>
              <w:fldChar w:fldCharType="end"/>
            </w:r>
          </w:hyperlink>
        </w:p>
        <w:p w:rsidR="000538F2" w:rsidRDefault="002C0A57">
          <w:pPr>
            <w:pStyle w:val="TDC2"/>
            <w:tabs>
              <w:tab w:val="right" w:leader="dot" w:pos="9350"/>
            </w:tabs>
            <w:rPr>
              <w:rFonts w:asciiTheme="minorHAnsi" w:eastAsiaTheme="minorEastAsia" w:hAnsiTheme="minorHAnsi"/>
              <w:noProof/>
              <w:sz w:val="22"/>
              <w:lang w:val="en-US"/>
            </w:rPr>
          </w:pPr>
          <w:hyperlink w:anchor="_Toc373784028" w:history="1">
            <w:r w:rsidR="000538F2" w:rsidRPr="00EF066D">
              <w:rPr>
                <w:rStyle w:val="Hipervnculo"/>
                <w:rFonts w:cs="Times New Roman"/>
                <w:noProof/>
              </w:rPr>
              <w:t>Descripción de las Funciones y responsabilidades</w:t>
            </w:r>
            <w:r w:rsidR="000538F2">
              <w:rPr>
                <w:noProof/>
                <w:webHidden/>
              </w:rPr>
              <w:tab/>
            </w:r>
            <w:r>
              <w:rPr>
                <w:noProof/>
                <w:webHidden/>
              </w:rPr>
              <w:fldChar w:fldCharType="begin"/>
            </w:r>
            <w:r w:rsidR="000538F2">
              <w:rPr>
                <w:noProof/>
                <w:webHidden/>
              </w:rPr>
              <w:instrText xml:space="preserve"> PAGEREF _Toc373784028 \h </w:instrText>
            </w:r>
            <w:r>
              <w:rPr>
                <w:noProof/>
                <w:webHidden/>
              </w:rPr>
            </w:r>
            <w:r>
              <w:rPr>
                <w:noProof/>
                <w:webHidden/>
              </w:rPr>
              <w:fldChar w:fldCharType="separate"/>
            </w:r>
            <w:r w:rsidR="005E3719">
              <w:rPr>
                <w:noProof/>
                <w:webHidden/>
              </w:rPr>
              <w:t>10</w:t>
            </w:r>
            <w:r>
              <w:rPr>
                <w:noProof/>
                <w:webHidden/>
              </w:rPr>
              <w:fldChar w:fldCharType="end"/>
            </w:r>
          </w:hyperlink>
        </w:p>
        <w:p w:rsidR="000538F2" w:rsidRDefault="002C0A57">
          <w:pPr>
            <w:pStyle w:val="TDC1"/>
            <w:tabs>
              <w:tab w:val="right" w:leader="dot" w:pos="9350"/>
            </w:tabs>
            <w:rPr>
              <w:rFonts w:asciiTheme="minorHAnsi" w:eastAsiaTheme="minorEastAsia" w:hAnsiTheme="minorHAnsi"/>
              <w:noProof/>
              <w:sz w:val="22"/>
              <w:lang w:val="en-US"/>
            </w:rPr>
          </w:pPr>
          <w:hyperlink w:anchor="_Toc373784029" w:history="1">
            <w:r w:rsidR="000538F2" w:rsidRPr="00EF066D">
              <w:rPr>
                <w:rStyle w:val="Hipervnculo"/>
                <w:noProof/>
              </w:rPr>
              <w:t>Descripción de los aspectos técnicos</w:t>
            </w:r>
            <w:r w:rsidR="000538F2">
              <w:rPr>
                <w:noProof/>
                <w:webHidden/>
              </w:rPr>
              <w:tab/>
            </w:r>
            <w:r>
              <w:rPr>
                <w:noProof/>
                <w:webHidden/>
              </w:rPr>
              <w:fldChar w:fldCharType="begin"/>
            </w:r>
            <w:r w:rsidR="000538F2">
              <w:rPr>
                <w:noProof/>
                <w:webHidden/>
              </w:rPr>
              <w:instrText xml:space="preserve"> PAGEREF _Toc373784029 \h </w:instrText>
            </w:r>
            <w:r>
              <w:rPr>
                <w:noProof/>
                <w:webHidden/>
              </w:rPr>
            </w:r>
            <w:r>
              <w:rPr>
                <w:noProof/>
                <w:webHidden/>
              </w:rPr>
              <w:fldChar w:fldCharType="separate"/>
            </w:r>
            <w:r w:rsidR="005E3719">
              <w:rPr>
                <w:noProof/>
                <w:webHidden/>
              </w:rPr>
              <w:t>14</w:t>
            </w:r>
            <w:r>
              <w:rPr>
                <w:noProof/>
                <w:webHidden/>
              </w:rPr>
              <w:fldChar w:fldCharType="end"/>
            </w:r>
          </w:hyperlink>
        </w:p>
        <w:p w:rsidR="000538F2" w:rsidRDefault="002C0A57">
          <w:pPr>
            <w:pStyle w:val="TDC3"/>
            <w:tabs>
              <w:tab w:val="right" w:leader="dot" w:pos="9350"/>
            </w:tabs>
            <w:rPr>
              <w:rFonts w:asciiTheme="minorHAnsi" w:eastAsiaTheme="minorEastAsia" w:hAnsiTheme="minorHAnsi"/>
              <w:noProof/>
              <w:sz w:val="22"/>
              <w:lang w:val="en-US"/>
            </w:rPr>
          </w:pPr>
          <w:hyperlink w:anchor="_Toc373784030" w:history="1">
            <w:r w:rsidR="000538F2" w:rsidRPr="00EF066D">
              <w:rPr>
                <w:rStyle w:val="Hipervnculo"/>
                <w:noProof/>
              </w:rPr>
              <w:t>Requerimiento de Hardware</w:t>
            </w:r>
            <w:r w:rsidR="000538F2">
              <w:rPr>
                <w:noProof/>
                <w:webHidden/>
              </w:rPr>
              <w:tab/>
            </w:r>
            <w:r>
              <w:rPr>
                <w:noProof/>
                <w:webHidden/>
              </w:rPr>
              <w:fldChar w:fldCharType="begin"/>
            </w:r>
            <w:r w:rsidR="000538F2">
              <w:rPr>
                <w:noProof/>
                <w:webHidden/>
              </w:rPr>
              <w:instrText xml:space="preserve"> PAGEREF _Toc373784030 \h </w:instrText>
            </w:r>
            <w:r>
              <w:rPr>
                <w:noProof/>
                <w:webHidden/>
              </w:rPr>
            </w:r>
            <w:r>
              <w:rPr>
                <w:noProof/>
                <w:webHidden/>
              </w:rPr>
              <w:fldChar w:fldCharType="separate"/>
            </w:r>
            <w:r w:rsidR="005E3719">
              <w:rPr>
                <w:noProof/>
                <w:webHidden/>
              </w:rPr>
              <w:t>14</w:t>
            </w:r>
            <w:r>
              <w:rPr>
                <w:noProof/>
                <w:webHidden/>
              </w:rPr>
              <w:fldChar w:fldCharType="end"/>
            </w:r>
          </w:hyperlink>
        </w:p>
        <w:p w:rsidR="000538F2" w:rsidRDefault="002C0A57">
          <w:pPr>
            <w:pStyle w:val="TDC3"/>
            <w:tabs>
              <w:tab w:val="right" w:leader="dot" w:pos="9350"/>
            </w:tabs>
            <w:rPr>
              <w:rFonts w:asciiTheme="minorHAnsi" w:eastAsiaTheme="minorEastAsia" w:hAnsiTheme="minorHAnsi"/>
              <w:noProof/>
              <w:sz w:val="22"/>
              <w:lang w:val="en-US"/>
            </w:rPr>
          </w:pPr>
          <w:hyperlink w:anchor="_Toc373784031" w:history="1">
            <w:r w:rsidR="000538F2" w:rsidRPr="00EF066D">
              <w:rPr>
                <w:rStyle w:val="Hipervnculo"/>
                <w:noProof/>
              </w:rPr>
              <w:t>Requerimiento de Software</w:t>
            </w:r>
            <w:r w:rsidR="000538F2">
              <w:rPr>
                <w:noProof/>
                <w:webHidden/>
              </w:rPr>
              <w:tab/>
            </w:r>
            <w:r>
              <w:rPr>
                <w:noProof/>
                <w:webHidden/>
              </w:rPr>
              <w:fldChar w:fldCharType="begin"/>
            </w:r>
            <w:r w:rsidR="000538F2">
              <w:rPr>
                <w:noProof/>
                <w:webHidden/>
              </w:rPr>
              <w:instrText xml:space="preserve"> PAGEREF _Toc373784031 \h </w:instrText>
            </w:r>
            <w:r>
              <w:rPr>
                <w:noProof/>
                <w:webHidden/>
              </w:rPr>
            </w:r>
            <w:r>
              <w:rPr>
                <w:noProof/>
                <w:webHidden/>
              </w:rPr>
              <w:fldChar w:fldCharType="separate"/>
            </w:r>
            <w:r w:rsidR="005E3719">
              <w:rPr>
                <w:noProof/>
                <w:webHidden/>
              </w:rPr>
              <w:t>14</w:t>
            </w:r>
            <w:r>
              <w:rPr>
                <w:noProof/>
                <w:webHidden/>
              </w:rPr>
              <w:fldChar w:fldCharType="end"/>
            </w:r>
          </w:hyperlink>
        </w:p>
        <w:p w:rsidR="000538F2" w:rsidRDefault="002C0A57">
          <w:pPr>
            <w:pStyle w:val="TDC2"/>
            <w:tabs>
              <w:tab w:val="right" w:leader="dot" w:pos="9350"/>
            </w:tabs>
            <w:rPr>
              <w:rFonts w:asciiTheme="minorHAnsi" w:eastAsiaTheme="minorEastAsia" w:hAnsiTheme="minorHAnsi"/>
              <w:noProof/>
              <w:sz w:val="22"/>
              <w:lang w:val="en-US"/>
            </w:rPr>
          </w:pPr>
          <w:hyperlink w:anchor="_Toc373784032" w:history="1">
            <w:r w:rsidR="000538F2" w:rsidRPr="00EF066D">
              <w:rPr>
                <w:rStyle w:val="Hipervnculo"/>
                <w:noProof/>
              </w:rPr>
              <w:t>Arquitectura técnica del Proyecto</w:t>
            </w:r>
            <w:r w:rsidR="000538F2">
              <w:rPr>
                <w:noProof/>
                <w:webHidden/>
              </w:rPr>
              <w:tab/>
            </w:r>
            <w:r>
              <w:rPr>
                <w:noProof/>
                <w:webHidden/>
              </w:rPr>
              <w:fldChar w:fldCharType="begin"/>
            </w:r>
            <w:r w:rsidR="000538F2">
              <w:rPr>
                <w:noProof/>
                <w:webHidden/>
              </w:rPr>
              <w:instrText xml:space="preserve"> PAGEREF _Toc373784032 \h </w:instrText>
            </w:r>
            <w:r>
              <w:rPr>
                <w:noProof/>
                <w:webHidden/>
              </w:rPr>
            </w:r>
            <w:r>
              <w:rPr>
                <w:noProof/>
                <w:webHidden/>
              </w:rPr>
              <w:fldChar w:fldCharType="separate"/>
            </w:r>
            <w:r w:rsidR="005E3719">
              <w:rPr>
                <w:noProof/>
                <w:webHidden/>
              </w:rPr>
              <w:t>15</w:t>
            </w:r>
            <w:r>
              <w:rPr>
                <w:noProof/>
                <w:webHidden/>
              </w:rPr>
              <w:fldChar w:fldCharType="end"/>
            </w:r>
          </w:hyperlink>
        </w:p>
        <w:p w:rsidR="000538F2" w:rsidRDefault="002C0A57">
          <w:pPr>
            <w:pStyle w:val="TDC1"/>
            <w:tabs>
              <w:tab w:val="right" w:leader="dot" w:pos="9350"/>
            </w:tabs>
            <w:rPr>
              <w:rFonts w:asciiTheme="minorHAnsi" w:eastAsiaTheme="minorEastAsia" w:hAnsiTheme="minorHAnsi"/>
              <w:noProof/>
              <w:sz w:val="22"/>
              <w:lang w:val="en-US"/>
            </w:rPr>
          </w:pPr>
          <w:hyperlink w:anchor="_Toc373784033" w:history="1">
            <w:r w:rsidR="000538F2" w:rsidRPr="00EF066D">
              <w:rPr>
                <w:rStyle w:val="Hipervnculo"/>
                <w:noProof/>
              </w:rPr>
              <w:t>Presupuesto</w:t>
            </w:r>
            <w:r w:rsidR="000538F2">
              <w:rPr>
                <w:noProof/>
                <w:webHidden/>
              </w:rPr>
              <w:tab/>
            </w:r>
            <w:r>
              <w:rPr>
                <w:noProof/>
                <w:webHidden/>
              </w:rPr>
              <w:fldChar w:fldCharType="begin"/>
            </w:r>
            <w:r w:rsidR="000538F2">
              <w:rPr>
                <w:noProof/>
                <w:webHidden/>
              </w:rPr>
              <w:instrText xml:space="preserve"> PAGEREF _Toc373784033 \h </w:instrText>
            </w:r>
            <w:r>
              <w:rPr>
                <w:noProof/>
                <w:webHidden/>
              </w:rPr>
            </w:r>
            <w:r>
              <w:rPr>
                <w:noProof/>
                <w:webHidden/>
              </w:rPr>
              <w:fldChar w:fldCharType="separate"/>
            </w:r>
            <w:r w:rsidR="005E3719">
              <w:rPr>
                <w:noProof/>
                <w:webHidden/>
              </w:rPr>
              <w:t>17</w:t>
            </w:r>
            <w:r>
              <w:rPr>
                <w:noProof/>
                <w:webHidden/>
              </w:rPr>
              <w:fldChar w:fldCharType="end"/>
            </w:r>
          </w:hyperlink>
        </w:p>
        <w:p w:rsidR="000538F2" w:rsidRDefault="002C0A57">
          <w:pPr>
            <w:pStyle w:val="TDC2"/>
            <w:tabs>
              <w:tab w:val="right" w:leader="dot" w:pos="9350"/>
            </w:tabs>
            <w:rPr>
              <w:rFonts w:asciiTheme="minorHAnsi" w:eastAsiaTheme="minorEastAsia" w:hAnsiTheme="minorHAnsi"/>
              <w:noProof/>
              <w:sz w:val="22"/>
              <w:lang w:val="en-US"/>
            </w:rPr>
          </w:pPr>
          <w:hyperlink w:anchor="_Toc373784034" w:history="1">
            <w:r w:rsidR="000538F2" w:rsidRPr="00EF066D">
              <w:rPr>
                <w:rStyle w:val="Hipervnculo"/>
                <w:noProof/>
              </w:rPr>
              <w:t>Lista de Actividades</w:t>
            </w:r>
            <w:r w:rsidR="000538F2">
              <w:rPr>
                <w:noProof/>
                <w:webHidden/>
              </w:rPr>
              <w:tab/>
            </w:r>
            <w:r>
              <w:rPr>
                <w:noProof/>
                <w:webHidden/>
              </w:rPr>
              <w:fldChar w:fldCharType="begin"/>
            </w:r>
            <w:r w:rsidR="000538F2">
              <w:rPr>
                <w:noProof/>
                <w:webHidden/>
              </w:rPr>
              <w:instrText xml:space="preserve"> PAGEREF _Toc373784034 \h </w:instrText>
            </w:r>
            <w:r>
              <w:rPr>
                <w:noProof/>
                <w:webHidden/>
              </w:rPr>
            </w:r>
            <w:r>
              <w:rPr>
                <w:noProof/>
                <w:webHidden/>
              </w:rPr>
              <w:fldChar w:fldCharType="separate"/>
            </w:r>
            <w:r w:rsidR="005E3719">
              <w:rPr>
                <w:noProof/>
                <w:webHidden/>
              </w:rPr>
              <w:t>17</w:t>
            </w:r>
            <w:r>
              <w:rPr>
                <w:noProof/>
                <w:webHidden/>
              </w:rPr>
              <w:fldChar w:fldCharType="end"/>
            </w:r>
          </w:hyperlink>
        </w:p>
        <w:p w:rsidR="000538F2" w:rsidRDefault="002C0A57">
          <w:pPr>
            <w:pStyle w:val="TDC1"/>
            <w:tabs>
              <w:tab w:val="right" w:leader="dot" w:pos="9350"/>
            </w:tabs>
            <w:rPr>
              <w:rFonts w:asciiTheme="minorHAnsi" w:eastAsiaTheme="minorEastAsia" w:hAnsiTheme="minorHAnsi"/>
              <w:noProof/>
              <w:sz w:val="22"/>
              <w:lang w:val="en-US"/>
            </w:rPr>
          </w:pPr>
          <w:hyperlink w:anchor="_Toc373784035" w:history="1">
            <w:r w:rsidR="000538F2" w:rsidRPr="00EF066D">
              <w:rPr>
                <w:rStyle w:val="Hipervnculo"/>
                <w:noProof/>
              </w:rPr>
              <w:t>Descripción  de actividades</w:t>
            </w:r>
            <w:r w:rsidR="000538F2">
              <w:rPr>
                <w:noProof/>
                <w:webHidden/>
              </w:rPr>
              <w:tab/>
            </w:r>
            <w:r>
              <w:rPr>
                <w:noProof/>
                <w:webHidden/>
              </w:rPr>
              <w:fldChar w:fldCharType="begin"/>
            </w:r>
            <w:r w:rsidR="000538F2">
              <w:rPr>
                <w:noProof/>
                <w:webHidden/>
              </w:rPr>
              <w:instrText xml:space="preserve"> PAGEREF _Toc373784035 \h </w:instrText>
            </w:r>
            <w:r>
              <w:rPr>
                <w:noProof/>
                <w:webHidden/>
              </w:rPr>
            </w:r>
            <w:r>
              <w:rPr>
                <w:noProof/>
                <w:webHidden/>
              </w:rPr>
              <w:fldChar w:fldCharType="separate"/>
            </w:r>
            <w:r w:rsidR="005E3719">
              <w:rPr>
                <w:noProof/>
                <w:webHidden/>
              </w:rPr>
              <w:t>18</w:t>
            </w:r>
            <w:r>
              <w:rPr>
                <w:noProof/>
                <w:webHidden/>
              </w:rPr>
              <w:fldChar w:fldCharType="end"/>
            </w:r>
          </w:hyperlink>
        </w:p>
        <w:p w:rsidR="000538F2" w:rsidRDefault="002C0A57">
          <w:pPr>
            <w:pStyle w:val="TDC1"/>
            <w:tabs>
              <w:tab w:val="right" w:leader="dot" w:pos="9350"/>
            </w:tabs>
            <w:rPr>
              <w:rFonts w:asciiTheme="minorHAnsi" w:eastAsiaTheme="minorEastAsia" w:hAnsiTheme="minorHAnsi"/>
              <w:noProof/>
              <w:sz w:val="22"/>
              <w:lang w:val="en-US"/>
            </w:rPr>
          </w:pPr>
          <w:hyperlink w:anchor="_Toc373784036" w:history="1">
            <w:r w:rsidR="000538F2" w:rsidRPr="00EF066D">
              <w:rPr>
                <w:rStyle w:val="Hipervnculo"/>
                <w:noProof/>
              </w:rPr>
              <w:t>Matriz de secuencia</w:t>
            </w:r>
            <w:r w:rsidR="000538F2">
              <w:rPr>
                <w:noProof/>
                <w:webHidden/>
              </w:rPr>
              <w:tab/>
            </w:r>
            <w:r>
              <w:rPr>
                <w:noProof/>
                <w:webHidden/>
              </w:rPr>
              <w:fldChar w:fldCharType="begin"/>
            </w:r>
            <w:r w:rsidR="000538F2">
              <w:rPr>
                <w:noProof/>
                <w:webHidden/>
              </w:rPr>
              <w:instrText xml:space="preserve"> PAGEREF _Toc373784036 \h </w:instrText>
            </w:r>
            <w:r>
              <w:rPr>
                <w:noProof/>
                <w:webHidden/>
              </w:rPr>
            </w:r>
            <w:r>
              <w:rPr>
                <w:noProof/>
                <w:webHidden/>
              </w:rPr>
              <w:fldChar w:fldCharType="separate"/>
            </w:r>
            <w:r w:rsidR="005E3719">
              <w:rPr>
                <w:noProof/>
                <w:webHidden/>
              </w:rPr>
              <w:t>26</w:t>
            </w:r>
            <w:r>
              <w:rPr>
                <w:noProof/>
                <w:webHidden/>
              </w:rPr>
              <w:fldChar w:fldCharType="end"/>
            </w:r>
          </w:hyperlink>
        </w:p>
        <w:p w:rsidR="000538F2" w:rsidRDefault="002C0A57">
          <w:pPr>
            <w:pStyle w:val="TDC1"/>
            <w:tabs>
              <w:tab w:val="right" w:leader="dot" w:pos="9350"/>
            </w:tabs>
            <w:rPr>
              <w:rFonts w:asciiTheme="minorHAnsi" w:eastAsiaTheme="minorEastAsia" w:hAnsiTheme="minorHAnsi"/>
              <w:noProof/>
              <w:sz w:val="22"/>
              <w:lang w:val="en-US"/>
            </w:rPr>
          </w:pPr>
          <w:hyperlink w:anchor="_Toc373784037" w:history="1">
            <w:r w:rsidR="000538F2" w:rsidRPr="00EF066D">
              <w:rPr>
                <w:rStyle w:val="Hipervnculo"/>
                <w:noProof/>
              </w:rPr>
              <w:t>Matriz de Tiempo</w:t>
            </w:r>
            <w:r w:rsidR="000538F2">
              <w:rPr>
                <w:noProof/>
                <w:webHidden/>
              </w:rPr>
              <w:tab/>
            </w:r>
            <w:r>
              <w:rPr>
                <w:noProof/>
                <w:webHidden/>
              </w:rPr>
              <w:fldChar w:fldCharType="begin"/>
            </w:r>
            <w:r w:rsidR="000538F2">
              <w:rPr>
                <w:noProof/>
                <w:webHidden/>
              </w:rPr>
              <w:instrText xml:space="preserve"> PAGEREF _Toc373784037 \h </w:instrText>
            </w:r>
            <w:r>
              <w:rPr>
                <w:noProof/>
                <w:webHidden/>
              </w:rPr>
            </w:r>
            <w:r>
              <w:rPr>
                <w:noProof/>
                <w:webHidden/>
              </w:rPr>
              <w:fldChar w:fldCharType="separate"/>
            </w:r>
            <w:r w:rsidR="005E3719">
              <w:rPr>
                <w:noProof/>
                <w:webHidden/>
              </w:rPr>
              <w:t>28</w:t>
            </w:r>
            <w:r>
              <w:rPr>
                <w:noProof/>
                <w:webHidden/>
              </w:rPr>
              <w:fldChar w:fldCharType="end"/>
            </w:r>
          </w:hyperlink>
        </w:p>
        <w:p w:rsidR="000538F2" w:rsidRDefault="002C0A57">
          <w:pPr>
            <w:pStyle w:val="TDC1"/>
            <w:tabs>
              <w:tab w:val="right" w:leader="dot" w:pos="9350"/>
            </w:tabs>
            <w:rPr>
              <w:rFonts w:asciiTheme="minorHAnsi" w:eastAsiaTheme="minorEastAsia" w:hAnsiTheme="minorHAnsi"/>
              <w:noProof/>
              <w:sz w:val="22"/>
              <w:lang w:val="en-US"/>
            </w:rPr>
          </w:pPr>
          <w:hyperlink w:anchor="_Toc373784038" w:history="1">
            <w:r w:rsidR="000538F2" w:rsidRPr="00EF066D">
              <w:rPr>
                <w:rStyle w:val="Hipervnculo"/>
                <w:noProof/>
              </w:rPr>
              <w:t>Matriz de información</w:t>
            </w:r>
            <w:r w:rsidR="000538F2">
              <w:rPr>
                <w:noProof/>
                <w:webHidden/>
              </w:rPr>
              <w:tab/>
            </w:r>
            <w:r>
              <w:rPr>
                <w:noProof/>
                <w:webHidden/>
              </w:rPr>
              <w:fldChar w:fldCharType="begin"/>
            </w:r>
            <w:r w:rsidR="000538F2">
              <w:rPr>
                <w:noProof/>
                <w:webHidden/>
              </w:rPr>
              <w:instrText xml:space="preserve"> PAGEREF _Toc373784038 \h </w:instrText>
            </w:r>
            <w:r>
              <w:rPr>
                <w:noProof/>
                <w:webHidden/>
              </w:rPr>
            </w:r>
            <w:r>
              <w:rPr>
                <w:noProof/>
                <w:webHidden/>
              </w:rPr>
              <w:fldChar w:fldCharType="separate"/>
            </w:r>
            <w:r w:rsidR="005E3719">
              <w:rPr>
                <w:noProof/>
                <w:webHidden/>
              </w:rPr>
              <w:t>30</w:t>
            </w:r>
            <w:r>
              <w:rPr>
                <w:noProof/>
                <w:webHidden/>
              </w:rPr>
              <w:fldChar w:fldCharType="end"/>
            </w:r>
          </w:hyperlink>
        </w:p>
        <w:p w:rsidR="000538F2" w:rsidRDefault="002C0A57">
          <w:pPr>
            <w:pStyle w:val="TDC1"/>
            <w:tabs>
              <w:tab w:val="right" w:leader="dot" w:pos="9350"/>
            </w:tabs>
            <w:rPr>
              <w:rFonts w:asciiTheme="minorHAnsi" w:eastAsiaTheme="minorEastAsia" w:hAnsiTheme="minorHAnsi"/>
              <w:noProof/>
              <w:sz w:val="22"/>
              <w:lang w:val="en-US"/>
            </w:rPr>
          </w:pPr>
          <w:hyperlink w:anchor="_Toc373784039" w:history="1">
            <w:r w:rsidR="000538F2" w:rsidRPr="00EF066D">
              <w:rPr>
                <w:rStyle w:val="Hipervnculo"/>
                <w:noProof/>
              </w:rPr>
              <w:t>Matriz de Riesgos</w:t>
            </w:r>
            <w:r w:rsidR="000538F2">
              <w:rPr>
                <w:noProof/>
                <w:webHidden/>
              </w:rPr>
              <w:tab/>
            </w:r>
            <w:r>
              <w:rPr>
                <w:noProof/>
                <w:webHidden/>
              </w:rPr>
              <w:fldChar w:fldCharType="begin"/>
            </w:r>
            <w:r w:rsidR="000538F2">
              <w:rPr>
                <w:noProof/>
                <w:webHidden/>
              </w:rPr>
              <w:instrText xml:space="preserve"> PAGEREF _Toc373784039 \h </w:instrText>
            </w:r>
            <w:r>
              <w:rPr>
                <w:noProof/>
                <w:webHidden/>
              </w:rPr>
            </w:r>
            <w:r>
              <w:rPr>
                <w:noProof/>
                <w:webHidden/>
              </w:rPr>
              <w:fldChar w:fldCharType="separate"/>
            </w:r>
            <w:r w:rsidR="005E3719">
              <w:rPr>
                <w:noProof/>
                <w:webHidden/>
              </w:rPr>
              <w:t>31</w:t>
            </w:r>
            <w:r>
              <w:rPr>
                <w:noProof/>
                <w:webHidden/>
              </w:rPr>
              <w:fldChar w:fldCharType="end"/>
            </w:r>
          </w:hyperlink>
        </w:p>
        <w:p w:rsidR="000538F2" w:rsidRDefault="002C0A57">
          <w:pPr>
            <w:pStyle w:val="TDC1"/>
            <w:tabs>
              <w:tab w:val="right" w:leader="dot" w:pos="9350"/>
            </w:tabs>
            <w:rPr>
              <w:rFonts w:asciiTheme="minorHAnsi" w:eastAsiaTheme="minorEastAsia" w:hAnsiTheme="minorHAnsi"/>
              <w:noProof/>
              <w:sz w:val="22"/>
              <w:lang w:val="en-US"/>
            </w:rPr>
          </w:pPr>
          <w:hyperlink w:anchor="_Toc373784040" w:history="1">
            <w:r w:rsidR="000538F2" w:rsidRPr="00EF066D">
              <w:rPr>
                <w:rStyle w:val="Hipervnculo"/>
                <w:noProof/>
              </w:rPr>
              <w:t>Matriz de Costos</w:t>
            </w:r>
            <w:r w:rsidR="000538F2">
              <w:rPr>
                <w:noProof/>
                <w:webHidden/>
              </w:rPr>
              <w:tab/>
            </w:r>
            <w:r>
              <w:rPr>
                <w:noProof/>
                <w:webHidden/>
              </w:rPr>
              <w:fldChar w:fldCharType="begin"/>
            </w:r>
            <w:r w:rsidR="000538F2">
              <w:rPr>
                <w:noProof/>
                <w:webHidden/>
              </w:rPr>
              <w:instrText xml:space="preserve"> PAGEREF _Toc373784040 \h </w:instrText>
            </w:r>
            <w:r>
              <w:rPr>
                <w:noProof/>
                <w:webHidden/>
              </w:rPr>
            </w:r>
            <w:r>
              <w:rPr>
                <w:noProof/>
                <w:webHidden/>
              </w:rPr>
              <w:fldChar w:fldCharType="separate"/>
            </w:r>
            <w:r w:rsidR="005E3719">
              <w:rPr>
                <w:noProof/>
                <w:webHidden/>
              </w:rPr>
              <w:t>32</w:t>
            </w:r>
            <w:r>
              <w:rPr>
                <w:noProof/>
                <w:webHidden/>
              </w:rPr>
              <w:fldChar w:fldCharType="end"/>
            </w:r>
          </w:hyperlink>
        </w:p>
        <w:p w:rsidR="000538F2" w:rsidRDefault="002C0A57">
          <w:pPr>
            <w:pStyle w:val="TDC1"/>
            <w:tabs>
              <w:tab w:val="right" w:leader="dot" w:pos="9350"/>
            </w:tabs>
            <w:rPr>
              <w:rFonts w:asciiTheme="minorHAnsi" w:eastAsiaTheme="minorEastAsia" w:hAnsiTheme="minorHAnsi"/>
              <w:noProof/>
              <w:sz w:val="22"/>
              <w:lang w:val="en-US"/>
            </w:rPr>
          </w:pPr>
          <w:hyperlink w:anchor="_Toc373784041" w:history="1">
            <w:r w:rsidR="000538F2" w:rsidRPr="00EF066D">
              <w:rPr>
                <w:rStyle w:val="Hipervnculo"/>
                <w:noProof/>
              </w:rPr>
              <w:t>Descripción de las limitaciones de recursos</w:t>
            </w:r>
            <w:r w:rsidR="000538F2">
              <w:rPr>
                <w:noProof/>
                <w:webHidden/>
              </w:rPr>
              <w:tab/>
            </w:r>
            <w:r>
              <w:rPr>
                <w:noProof/>
                <w:webHidden/>
              </w:rPr>
              <w:fldChar w:fldCharType="begin"/>
            </w:r>
            <w:r w:rsidR="000538F2">
              <w:rPr>
                <w:noProof/>
                <w:webHidden/>
              </w:rPr>
              <w:instrText xml:space="preserve"> PAGEREF _Toc373784041 \h </w:instrText>
            </w:r>
            <w:r>
              <w:rPr>
                <w:noProof/>
                <w:webHidden/>
              </w:rPr>
            </w:r>
            <w:r>
              <w:rPr>
                <w:noProof/>
                <w:webHidden/>
              </w:rPr>
              <w:fldChar w:fldCharType="separate"/>
            </w:r>
            <w:r w:rsidR="005E3719">
              <w:rPr>
                <w:noProof/>
                <w:webHidden/>
              </w:rPr>
              <w:t>34</w:t>
            </w:r>
            <w:r>
              <w:rPr>
                <w:noProof/>
                <w:webHidden/>
              </w:rPr>
              <w:fldChar w:fldCharType="end"/>
            </w:r>
          </w:hyperlink>
        </w:p>
        <w:p w:rsidR="000538F2" w:rsidRDefault="002C0A57">
          <w:pPr>
            <w:pStyle w:val="TDC1"/>
            <w:tabs>
              <w:tab w:val="right" w:leader="dot" w:pos="9350"/>
            </w:tabs>
            <w:rPr>
              <w:rFonts w:asciiTheme="minorHAnsi" w:eastAsiaTheme="minorEastAsia" w:hAnsiTheme="minorHAnsi"/>
              <w:noProof/>
              <w:sz w:val="22"/>
              <w:lang w:val="en-US"/>
            </w:rPr>
          </w:pPr>
          <w:hyperlink w:anchor="_Toc373784042" w:history="1">
            <w:r w:rsidR="000538F2" w:rsidRPr="00EF066D">
              <w:rPr>
                <w:rStyle w:val="Hipervnculo"/>
                <w:noProof/>
              </w:rPr>
              <w:t>Calendario de ejecución del proyecto</w:t>
            </w:r>
            <w:r w:rsidR="000538F2">
              <w:rPr>
                <w:noProof/>
                <w:webHidden/>
              </w:rPr>
              <w:tab/>
            </w:r>
            <w:r>
              <w:rPr>
                <w:noProof/>
                <w:webHidden/>
              </w:rPr>
              <w:fldChar w:fldCharType="begin"/>
            </w:r>
            <w:r w:rsidR="000538F2">
              <w:rPr>
                <w:noProof/>
                <w:webHidden/>
              </w:rPr>
              <w:instrText xml:space="preserve"> PAGEREF _Toc373784042 \h </w:instrText>
            </w:r>
            <w:r>
              <w:rPr>
                <w:noProof/>
                <w:webHidden/>
              </w:rPr>
            </w:r>
            <w:r>
              <w:rPr>
                <w:noProof/>
                <w:webHidden/>
              </w:rPr>
              <w:fldChar w:fldCharType="separate"/>
            </w:r>
            <w:r w:rsidR="005E3719">
              <w:rPr>
                <w:noProof/>
                <w:webHidden/>
              </w:rPr>
              <w:t>35</w:t>
            </w:r>
            <w:r>
              <w:rPr>
                <w:noProof/>
                <w:webHidden/>
              </w:rPr>
              <w:fldChar w:fldCharType="end"/>
            </w:r>
          </w:hyperlink>
        </w:p>
        <w:p w:rsidR="000538F2" w:rsidRDefault="002C0A57">
          <w:pPr>
            <w:pStyle w:val="TDC1"/>
            <w:tabs>
              <w:tab w:val="right" w:leader="dot" w:pos="9350"/>
            </w:tabs>
            <w:rPr>
              <w:rFonts w:asciiTheme="minorHAnsi" w:eastAsiaTheme="minorEastAsia" w:hAnsiTheme="minorHAnsi"/>
              <w:noProof/>
              <w:sz w:val="22"/>
              <w:lang w:val="en-US"/>
            </w:rPr>
          </w:pPr>
          <w:hyperlink w:anchor="_Toc373784043" w:history="1">
            <w:r w:rsidR="000538F2" w:rsidRPr="00EF066D">
              <w:rPr>
                <w:rStyle w:val="Hipervnculo"/>
                <w:noProof/>
              </w:rPr>
              <w:t>Diagrama de Gantt (MS Project)</w:t>
            </w:r>
            <w:r w:rsidR="000538F2">
              <w:rPr>
                <w:noProof/>
                <w:webHidden/>
              </w:rPr>
              <w:tab/>
            </w:r>
            <w:r>
              <w:rPr>
                <w:noProof/>
                <w:webHidden/>
              </w:rPr>
              <w:fldChar w:fldCharType="begin"/>
            </w:r>
            <w:r w:rsidR="000538F2">
              <w:rPr>
                <w:noProof/>
                <w:webHidden/>
              </w:rPr>
              <w:instrText xml:space="preserve"> PAGEREF _Toc373784043 \h </w:instrText>
            </w:r>
            <w:r>
              <w:rPr>
                <w:noProof/>
                <w:webHidden/>
              </w:rPr>
            </w:r>
            <w:r>
              <w:rPr>
                <w:noProof/>
                <w:webHidden/>
              </w:rPr>
              <w:fldChar w:fldCharType="separate"/>
            </w:r>
            <w:r w:rsidR="005E3719">
              <w:rPr>
                <w:noProof/>
                <w:webHidden/>
              </w:rPr>
              <w:t>36</w:t>
            </w:r>
            <w:r>
              <w:rPr>
                <w:noProof/>
                <w:webHidden/>
              </w:rPr>
              <w:fldChar w:fldCharType="end"/>
            </w:r>
          </w:hyperlink>
        </w:p>
        <w:p w:rsidR="000538F2" w:rsidRDefault="002C0A57">
          <w:pPr>
            <w:pStyle w:val="TDC1"/>
            <w:tabs>
              <w:tab w:val="right" w:leader="dot" w:pos="9350"/>
            </w:tabs>
            <w:rPr>
              <w:rFonts w:asciiTheme="minorHAnsi" w:eastAsiaTheme="minorEastAsia" w:hAnsiTheme="minorHAnsi"/>
              <w:noProof/>
              <w:sz w:val="22"/>
              <w:lang w:val="en-US"/>
            </w:rPr>
          </w:pPr>
          <w:hyperlink w:anchor="_Toc373784044" w:history="1">
            <w:r w:rsidR="000538F2" w:rsidRPr="00EF066D">
              <w:rPr>
                <w:rStyle w:val="Hipervnculo"/>
                <w:noProof/>
              </w:rPr>
              <w:t>Herramientas de seguimientos y control</w:t>
            </w:r>
            <w:r w:rsidR="000538F2">
              <w:rPr>
                <w:noProof/>
                <w:webHidden/>
              </w:rPr>
              <w:tab/>
            </w:r>
            <w:r>
              <w:rPr>
                <w:noProof/>
                <w:webHidden/>
              </w:rPr>
              <w:fldChar w:fldCharType="begin"/>
            </w:r>
            <w:r w:rsidR="000538F2">
              <w:rPr>
                <w:noProof/>
                <w:webHidden/>
              </w:rPr>
              <w:instrText xml:space="preserve"> PAGEREF _Toc373784044 \h </w:instrText>
            </w:r>
            <w:r>
              <w:rPr>
                <w:noProof/>
                <w:webHidden/>
              </w:rPr>
            </w:r>
            <w:r>
              <w:rPr>
                <w:noProof/>
                <w:webHidden/>
              </w:rPr>
              <w:fldChar w:fldCharType="separate"/>
            </w:r>
            <w:r w:rsidR="005E3719">
              <w:rPr>
                <w:noProof/>
                <w:webHidden/>
              </w:rPr>
              <w:t>36</w:t>
            </w:r>
            <w:r>
              <w:rPr>
                <w:noProof/>
                <w:webHidden/>
              </w:rPr>
              <w:fldChar w:fldCharType="end"/>
            </w:r>
          </w:hyperlink>
        </w:p>
        <w:p w:rsidR="000538F2" w:rsidRDefault="002C0A57">
          <w:pPr>
            <w:pStyle w:val="TDC1"/>
            <w:tabs>
              <w:tab w:val="right" w:leader="dot" w:pos="9350"/>
            </w:tabs>
            <w:rPr>
              <w:rFonts w:asciiTheme="minorHAnsi" w:eastAsiaTheme="minorEastAsia" w:hAnsiTheme="minorHAnsi"/>
              <w:noProof/>
              <w:sz w:val="22"/>
              <w:lang w:val="en-US"/>
            </w:rPr>
          </w:pPr>
          <w:hyperlink w:anchor="_Toc373784045" w:history="1">
            <w:r w:rsidR="000538F2" w:rsidRPr="00EF066D">
              <w:rPr>
                <w:rStyle w:val="Hipervnculo"/>
                <w:noProof/>
              </w:rPr>
              <w:t>Anexos</w:t>
            </w:r>
            <w:r w:rsidR="000538F2">
              <w:rPr>
                <w:noProof/>
                <w:webHidden/>
              </w:rPr>
              <w:tab/>
            </w:r>
            <w:r>
              <w:rPr>
                <w:noProof/>
                <w:webHidden/>
              </w:rPr>
              <w:fldChar w:fldCharType="begin"/>
            </w:r>
            <w:r w:rsidR="000538F2">
              <w:rPr>
                <w:noProof/>
                <w:webHidden/>
              </w:rPr>
              <w:instrText xml:space="preserve"> PAGEREF _Toc373784045 \h </w:instrText>
            </w:r>
            <w:r>
              <w:rPr>
                <w:noProof/>
                <w:webHidden/>
              </w:rPr>
            </w:r>
            <w:r>
              <w:rPr>
                <w:noProof/>
                <w:webHidden/>
              </w:rPr>
              <w:fldChar w:fldCharType="separate"/>
            </w:r>
            <w:r w:rsidR="005E3719">
              <w:rPr>
                <w:noProof/>
                <w:webHidden/>
              </w:rPr>
              <w:t>38</w:t>
            </w:r>
            <w:r>
              <w:rPr>
                <w:noProof/>
                <w:webHidden/>
              </w:rPr>
              <w:fldChar w:fldCharType="end"/>
            </w:r>
          </w:hyperlink>
        </w:p>
        <w:p w:rsidR="000538F2" w:rsidRDefault="002C0A57">
          <w:pPr>
            <w:pStyle w:val="TDC2"/>
            <w:tabs>
              <w:tab w:val="right" w:leader="dot" w:pos="9350"/>
            </w:tabs>
            <w:rPr>
              <w:rFonts w:asciiTheme="minorHAnsi" w:eastAsiaTheme="minorEastAsia" w:hAnsiTheme="minorHAnsi"/>
              <w:noProof/>
              <w:sz w:val="22"/>
              <w:lang w:val="en-US"/>
            </w:rPr>
          </w:pPr>
          <w:hyperlink w:anchor="_Toc373784046" w:history="1">
            <w:r w:rsidR="000538F2" w:rsidRPr="00EF066D">
              <w:rPr>
                <w:rStyle w:val="Hipervnculo"/>
                <w:noProof/>
              </w:rPr>
              <w:t>Hoja de Historia Clínica página 1</w:t>
            </w:r>
            <w:r w:rsidR="000538F2">
              <w:rPr>
                <w:noProof/>
                <w:webHidden/>
              </w:rPr>
              <w:tab/>
            </w:r>
            <w:r>
              <w:rPr>
                <w:noProof/>
                <w:webHidden/>
              </w:rPr>
              <w:fldChar w:fldCharType="begin"/>
            </w:r>
            <w:r w:rsidR="000538F2">
              <w:rPr>
                <w:noProof/>
                <w:webHidden/>
              </w:rPr>
              <w:instrText xml:space="preserve"> PAGEREF _Toc373784046 \h </w:instrText>
            </w:r>
            <w:r>
              <w:rPr>
                <w:noProof/>
                <w:webHidden/>
              </w:rPr>
            </w:r>
            <w:r>
              <w:rPr>
                <w:noProof/>
                <w:webHidden/>
              </w:rPr>
              <w:fldChar w:fldCharType="separate"/>
            </w:r>
            <w:r w:rsidR="005E3719">
              <w:rPr>
                <w:noProof/>
                <w:webHidden/>
              </w:rPr>
              <w:t>39</w:t>
            </w:r>
            <w:r>
              <w:rPr>
                <w:noProof/>
                <w:webHidden/>
              </w:rPr>
              <w:fldChar w:fldCharType="end"/>
            </w:r>
          </w:hyperlink>
        </w:p>
        <w:p w:rsidR="000538F2" w:rsidRDefault="002C0A57">
          <w:pPr>
            <w:pStyle w:val="TDC2"/>
            <w:tabs>
              <w:tab w:val="right" w:leader="dot" w:pos="9350"/>
            </w:tabs>
            <w:rPr>
              <w:rFonts w:asciiTheme="minorHAnsi" w:eastAsiaTheme="minorEastAsia" w:hAnsiTheme="minorHAnsi"/>
              <w:noProof/>
              <w:sz w:val="22"/>
              <w:lang w:val="en-US"/>
            </w:rPr>
          </w:pPr>
          <w:hyperlink w:anchor="_Toc373784047" w:history="1">
            <w:r w:rsidR="000538F2" w:rsidRPr="00EF066D">
              <w:rPr>
                <w:rStyle w:val="Hipervnculo"/>
                <w:noProof/>
              </w:rPr>
              <w:t>Hoja de Historia Clínica página 2</w:t>
            </w:r>
            <w:r w:rsidR="000538F2">
              <w:rPr>
                <w:noProof/>
                <w:webHidden/>
              </w:rPr>
              <w:tab/>
            </w:r>
            <w:r>
              <w:rPr>
                <w:noProof/>
                <w:webHidden/>
              </w:rPr>
              <w:fldChar w:fldCharType="begin"/>
            </w:r>
            <w:r w:rsidR="000538F2">
              <w:rPr>
                <w:noProof/>
                <w:webHidden/>
              </w:rPr>
              <w:instrText xml:space="preserve"> PAGEREF _Toc373784047 \h </w:instrText>
            </w:r>
            <w:r>
              <w:rPr>
                <w:noProof/>
                <w:webHidden/>
              </w:rPr>
            </w:r>
            <w:r>
              <w:rPr>
                <w:noProof/>
                <w:webHidden/>
              </w:rPr>
              <w:fldChar w:fldCharType="separate"/>
            </w:r>
            <w:r w:rsidR="005E3719">
              <w:rPr>
                <w:noProof/>
                <w:webHidden/>
              </w:rPr>
              <w:t>40</w:t>
            </w:r>
            <w:r>
              <w:rPr>
                <w:noProof/>
                <w:webHidden/>
              </w:rPr>
              <w:fldChar w:fldCharType="end"/>
            </w:r>
          </w:hyperlink>
        </w:p>
        <w:p w:rsidR="000538F2" w:rsidRDefault="002C0A57">
          <w:pPr>
            <w:pStyle w:val="TDC2"/>
            <w:tabs>
              <w:tab w:val="right" w:leader="dot" w:pos="9350"/>
            </w:tabs>
            <w:rPr>
              <w:rFonts w:asciiTheme="minorHAnsi" w:eastAsiaTheme="minorEastAsia" w:hAnsiTheme="minorHAnsi"/>
              <w:noProof/>
              <w:sz w:val="22"/>
              <w:lang w:val="en-US"/>
            </w:rPr>
          </w:pPr>
          <w:hyperlink w:anchor="_Toc373784048" w:history="1">
            <w:r w:rsidR="000538F2" w:rsidRPr="00EF066D">
              <w:rPr>
                <w:rStyle w:val="Hipervnculo"/>
                <w:noProof/>
              </w:rPr>
              <w:t>Recetario Dr. Fredy Figueroa</w:t>
            </w:r>
            <w:r w:rsidR="000538F2">
              <w:rPr>
                <w:noProof/>
                <w:webHidden/>
              </w:rPr>
              <w:tab/>
            </w:r>
            <w:r>
              <w:rPr>
                <w:noProof/>
                <w:webHidden/>
              </w:rPr>
              <w:fldChar w:fldCharType="begin"/>
            </w:r>
            <w:r w:rsidR="000538F2">
              <w:rPr>
                <w:noProof/>
                <w:webHidden/>
              </w:rPr>
              <w:instrText xml:space="preserve"> PAGEREF _Toc373784048 \h </w:instrText>
            </w:r>
            <w:r>
              <w:rPr>
                <w:noProof/>
                <w:webHidden/>
              </w:rPr>
            </w:r>
            <w:r>
              <w:rPr>
                <w:noProof/>
                <w:webHidden/>
              </w:rPr>
              <w:fldChar w:fldCharType="separate"/>
            </w:r>
            <w:r w:rsidR="005E3719">
              <w:rPr>
                <w:noProof/>
                <w:webHidden/>
              </w:rPr>
              <w:t>41</w:t>
            </w:r>
            <w:r>
              <w:rPr>
                <w:noProof/>
                <w:webHidden/>
              </w:rPr>
              <w:fldChar w:fldCharType="end"/>
            </w:r>
          </w:hyperlink>
        </w:p>
        <w:p w:rsidR="000538F2" w:rsidRDefault="002C0A57">
          <w:pPr>
            <w:pStyle w:val="TDC2"/>
            <w:tabs>
              <w:tab w:val="right" w:leader="dot" w:pos="9350"/>
            </w:tabs>
            <w:rPr>
              <w:rFonts w:asciiTheme="minorHAnsi" w:eastAsiaTheme="minorEastAsia" w:hAnsiTheme="minorHAnsi"/>
              <w:noProof/>
              <w:sz w:val="22"/>
              <w:lang w:val="en-US"/>
            </w:rPr>
          </w:pPr>
          <w:hyperlink w:anchor="_Toc373784049" w:history="1">
            <w:r w:rsidR="000538F2" w:rsidRPr="00EF066D">
              <w:rPr>
                <w:rStyle w:val="Hipervnculo"/>
                <w:noProof/>
              </w:rPr>
              <w:t>Diagrama de Casos de Uso</w:t>
            </w:r>
            <w:r w:rsidR="000538F2">
              <w:rPr>
                <w:noProof/>
                <w:webHidden/>
              </w:rPr>
              <w:tab/>
            </w:r>
            <w:r>
              <w:rPr>
                <w:noProof/>
                <w:webHidden/>
              </w:rPr>
              <w:fldChar w:fldCharType="begin"/>
            </w:r>
            <w:r w:rsidR="000538F2">
              <w:rPr>
                <w:noProof/>
                <w:webHidden/>
              </w:rPr>
              <w:instrText xml:space="preserve"> PAGEREF _Toc373784049 \h </w:instrText>
            </w:r>
            <w:r>
              <w:rPr>
                <w:noProof/>
                <w:webHidden/>
              </w:rPr>
            </w:r>
            <w:r>
              <w:rPr>
                <w:noProof/>
                <w:webHidden/>
              </w:rPr>
              <w:fldChar w:fldCharType="separate"/>
            </w:r>
            <w:r w:rsidR="005E3719">
              <w:rPr>
                <w:noProof/>
                <w:webHidden/>
              </w:rPr>
              <w:t>42</w:t>
            </w:r>
            <w:r>
              <w:rPr>
                <w:noProof/>
                <w:webHidden/>
              </w:rPr>
              <w:fldChar w:fldCharType="end"/>
            </w:r>
          </w:hyperlink>
        </w:p>
        <w:p w:rsidR="000538F2" w:rsidRDefault="002C0A57">
          <w:pPr>
            <w:pStyle w:val="TDC2"/>
            <w:tabs>
              <w:tab w:val="right" w:leader="dot" w:pos="9350"/>
            </w:tabs>
            <w:rPr>
              <w:rFonts w:asciiTheme="minorHAnsi" w:eastAsiaTheme="minorEastAsia" w:hAnsiTheme="minorHAnsi"/>
              <w:noProof/>
              <w:sz w:val="22"/>
              <w:lang w:val="en-US"/>
            </w:rPr>
          </w:pPr>
          <w:hyperlink w:anchor="_Toc373784050" w:history="1">
            <w:r w:rsidR="000538F2" w:rsidRPr="00EF066D">
              <w:rPr>
                <w:rStyle w:val="Hipervnculo"/>
                <w:noProof/>
              </w:rPr>
              <w:t>Descripciones de Caso de Uso</w:t>
            </w:r>
            <w:r w:rsidR="000538F2">
              <w:rPr>
                <w:noProof/>
                <w:webHidden/>
              </w:rPr>
              <w:tab/>
            </w:r>
            <w:r>
              <w:rPr>
                <w:noProof/>
                <w:webHidden/>
              </w:rPr>
              <w:fldChar w:fldCharType="begin"/>
            </w:r>
            <w:r w:rsidR="000538F2">
              <w:rPr>
                <w:noProof/>
                <w:webHidden/>
              </w:rPr>
              <w:instrText xml:space="preserve"> PAGEREF _Toc373784050 \h </w:instrText>
            </w:r>
            <w:r>
              <w:rPr>
                <w:noProof/>
                <w:webHidden/>
              </w:rPr>
            </w:r>
            <w:r>
              <w:rPr>
                <w:noProof/>
                <w:webHidden/>
              </w:rPr>
              <w:fldChar w:fldCharType="separate"/>
            </w:r>
            <w:r w:rsidR="005E3719">
              <w:rPr>
                <w:noProof/>
                <w:webHidden/>
              </w:rPr>
              <w:t>44</w:t>
            </w:r>
            <w:r>
              <w:rPr>
                <w:noProof/>
                <w:webHidden/>
              </w:rPr>
              <w:fldChar w:fldCharType="end"/>
            </w:r>
          </w:hyperlink>
        </w:p>
        <w:p w:rsidR="000538F2" w:rsidRDefault="002C0A57">
          <w:pPr>
            <w:pStyle w:val="TDC2"/>
            <w:tabs>
              <w:tab w:val="right" w:leader="dot" w:pos="9350"/>
            </w:tabs>
            <w:rPr>
              <w:rFonts w:asciiTheme="minorHAnsi" w:eastAsiaTheme="minorEastAsia" w:hAnsiTheme="minorHAnsi"/>
              <w:noProof/>
              <w:sz w:val="22"/>
              <w:lang w:val="en-US"/>
            </w:rPr>
          </w:pPr>
          <w:hyperlink w:anchor="_Toc373784051" w:history="1">
            <w:r w:rsidR="000538F2" w:rsidRPr="00EF066D">
              <w:rPr>
                <w:rStyle w:val="Hipervnculo"/>
                <w:noProof/>
              </w:rPr>
              <w:t>Diagramas de Secuencia del Sistema</w:t>
            </w:r>
            <w:r w:rsidR="000538F2">
              <w:rPr>
                <w:noProof/>
                <w:webHidden/>
              </w:rPr>
              <w:tab/>
            </w:r>
            <w:r>
              <w:rPr>
                <w:noProof/>
                <w:webHidden/>
              </w:rPr>
              <w:fldChar w:fldCharType="begin"/>
            </w:r>
            <w:r w:rsidR="000538F2">
              <w:rPr>
                <w:noProof/>
                <w:webHidden/>
              </w:rPr>
              <w:instrText xml:space="preserve"> PAGEREF _Toc373784051 \h </w:instrText>
            </w:r>
            <w:r>
              <w:rPr>
                <w:noProof/>
                <w:webHidden/>
              </w:rPr>
            </w:r>
            <w:r>
              <w:rPr>
                <w:noProof/>
                <w:webHidden/>
              </w:rPr>
              <w:fldChar w:fldCharType="separate"/>
            </w:r>
            <w:r w:rsidR="005E3719">
              <w:rPr>
                <w:noProof/>
                <w:webHidden/>
              </w:rPr>
              <w:t>81</w:t>
            </w:r>
            <w:r>
              <w:rPr>
                <w:noProof/>
                <w:webHidden/>
              </w:rPr>
              <w:fldChar w:fldCharType="end"/>
            </w:r>
          </w:hyperlink>
        </w:p>
        <w:p w:rsidR="000538F2" w:rsidRDefault="002C0A57">
          <w:pPr>
            <w:pStyle w:val="TDC2"/>
            <w:tabs>
              <w:tab w:val="right" w:leader="dot" w:pos="9350"/>
            </w:tabs>
            <w:rPr>
              <w:rFonts w:asciiTheme="minorHAnsi" w:eastAsiaTheme="minorEastAsia" w:hAnsiTheme="minorHAnsi"/>
              <w:noProof/>
              <w:sz w:val="22"/>
              <w:lang w:val="en-US"/>
            </w:rPr>
          </w:pPr>
          <w:hyperlink w:anchor="_Toc373784052" w:history="1">
            <w:r w:rsidR="000538F2" w:rsidRPr="00EF066D">
              <w:rPr>
                <w:rStyle w:val="Hipervnculo"/>
                <w:noProof/>
              </w:rPr>
              <w:t>Diagramas de Secuencia de Diseño</w:t>
            </w:r>
            <w:r w:rsidR="000538F2">
              <w:rPr>
                <w:noProof/>
                <w:webHidden/>
              </w:rPr>
              <w:tab/>
            </w:r>
            <w:r>
              <w:rPr>
                <w:noProof/>
                <w:webHidden/>
              </w:rPr>
              <w:fldChar w:fldCharType="begin"/>
            </w:r>
            <w:r w:rsidR="000538F2">
              <w:rPr>
                <w:noProof/>
                <w:webHidden/>
              </w:rPr>
              <w:instrText xml:space="preserve"> PAGEREF _Toc373784052 \h </w:instrText>
            </w:r>
            <w:r>
              <w:rPr>
                <w:noProof/>
                <w:webHidden/>
              </w:rPr>
            </w:r>
            <w:r>
              <w:rPr>
                <w:noProof/>
                <w:webHidden/>
              </w:rPr>
              <w:fldChar w:fldCharType="separate"/>
            </w:r>
            <w:r w:rsidR="005E3719">
              <w:rPr>
                <w:noProof/>
                <w:webHidden/>
              </w:rPr>
              <w:t>119</w:t>
            </w:r>
            <w:r>
              <w:rPr>
                <w:noProof/>
                <w:webHidden/>
              </w:rPr>
              <w:fldChar w:fldCharType="end"/>
            </w:r>
          </w:hyperlink>
        </w:p>
        <w:p w:rsidR="000538F2" w:rsidRDefault="002C0A57">
          <w:pPr>
            <w:pStyle w:val="TDC2"/>
            <w:tabs>
              <w:tab w:val="right" w:leader="dot" w:pos="9350"/>
            </w:tabs>
            <w:rPr>
              <w:rFonts w:asciiTheme="minorHAnsi" w:eastAsiaTheme="minorEastAsia" w:hAnsiTheme="minorHAnsi"/>
              <w:noProof/>
              <w:sz w:val="22"/>
              <w:lang w:val="en-US"/>
            </w:rPr>
          </w:pPr>
          <w:hyperlink w:anchor="_Toc373784053" w:history="1">
            <w:r w:rsidR="000538F2" w:rsidRPr="00EF066D">
              <w:rPr>
                <w:rStyle w:val="Hipervnculo"/>
                <w:noProof/>
              </w:rPr>
              <w:t>Diagrama de Modelo del Dominio</w:t>
            </w:r>
            <w:r w:rsidR="000538F2">
              <w:rPr>
                <w:noProof/>
                <w:webHidden/>
              </w:rPr>
              <w:tab/>
            </w:r>
            <w:r>
              <w:rPr>
                <w:noProof/>
                <w:webHidden/>
              </w:rPr>
              <w:fldChar w:fldCharType="begin"/>
            </w:r>
            <w:r w:rsidR="000538F2">
              <w:rPr>
                <w:noProof/>
                <w:webHidden/>
              </w:rPr>
              <w:instrText xml:space="preserve"> PAGEREF _Toc373784053 \h </w:instrText>
            </w:r>
            <w:r>
              <w:rPr>
                <w:noProof/>
                <w:webHidden/>
              </w:rPr>
            </w:r>
            <w:r>
              <w:rPr>
                <w:noProof/>
                <w:webHidden/>
              </w:rPr>
              <w:fldChar w:fldCharType="separate"/>
            </w:r>
            <w:r w:rsidR="005E3719">
              <w:rPr>
                <w:noProof/>
                <w:webHidden/>
              </w:rPr>
              <w:t>138</w:t>
            </w:r>
            <w:r>
              <w:rPr>
                <w:noProof/>
                <w:webHidden/>
              </w:rPr>
              <w:fldChar w:fldCharType="end"/>
            </w:r>
          </w:hyperlink>
        </w:p>
        <w:p w:rsidR="000538F2" w:rsidRDefault="002C0A57">
          <w:pPr>
            <w:pStyle w:val="TDC2"/>
            <w:tabs>
              <w:tab w:val="right" w:leader="dot" w:pos="9350"/>
            </w:tabs>
            <w:rPr>
              <w:rFonts w:asciiTheme="minorHAnsi" w:eastAsiaTheme="minorEastAsia" w:hAnsiTheme="minorHAnsi"/>
              <w:noProof/>
              <w:sz w:val="22"/>
              <w:lang w:val="en-US"/>
            </w:rPr>
          </w:pPr>
          <w:hyperlink w:anchor="_Toc373784054" w:history="1">
            <w:r w:rsidR="000538F2" w:rsidRPr="00EF066D">
              <w:rPr>
                <w:rStyle w:val="Hipervnculo"/>
                <w:noProof/>
              </w:rPr>
              <w:t>Diagrama de Base de Datos</w:t>
            </w:r>
            <w:r w:rsidR="000538F2">
              <w:rPr>
                <w:noProof/>
                <w:webHidden/>
              </w:rPr>
              <w:tab/>
            </w:r>
            <w:r>
              <w:rPr>
                <w:noProof/>
                <w:webHidden/>
              </w:rPr>
              <w:fldChar w:fldCharType="begin"/>
            </w:r>
            <w:r w:rsidR="000538F2">
              <w:rPr>
                <w:noProof/>
                <w:webHidden/>
              </w:rPr>
              <w:instrText xml:space="preserve"> PAGEREF _Toc373784054 \h </w:instrText>
            </w:r>
            <w:r>
              <w:rPr>
                <w:noProof/>
                <w:webHidden/>
              </w:rPr>
            </w:r>
            <w:r>
              <w:rPr>
                <w:noProof/>
                <w:webHidden/>
              </w:rPr>
              <w:fldChar w:fldCharType="separate"/>
            </w:r>
            <w:r w:rsidR="005E3719">
              <w:rPr>
                <w:noProof/>
                <w:webHidden/>
              </w:rPr>
              <w:t>139</w:t>
            </w:r>
            <w:r>
              <w:rPr>
                <w:noProof/>
                <w:webHidden/>
              </w:rPr>
              <w:fldChar w:fldCharType="end"/>
            </w:r>
          </w:hyperlink>
        </w:p>
        <w:p w:rsidR="000538F2" w:rsidRDefault="002C0A57">
          <w:pPr>
            <w:pStyle w:val="TDC2"/>
            <w:tabs>
              <w:tab w:val="right" w:leader="dot" w:pos="9350"/>
            </w:tabs>
            <w:rPr>
              <w:rFonts w:asciiTheme="minorHAnsi" w:eastAsiaTheme="minorEastAsia" w:hAnsiTheme="minorHAnsi"/>
              <w:noProof/>
              <w:sz w:val="22"/>
              <w:lang w:val="en-US"/>
            </w:rPr>
          </w:pPr>
          <w:hyperlink w:anchor="_Toc373784055" w:history="1">
            <w:r w:rsidR="000538F2" w:rsidRPr="00EF066D">
              <w:rPr>
                <w:rStyle w:val="Hipervnculo"/>
                <w:noProof/>
              </w:rPr>
              <w:t>Mockups del Sistema</w:t>
            </w:r>
            <w:r w:rsidR="000538F2">
              <w:rPr>
                <w:noProof/>
                <w:webHidden/>
              </w:rPr>
              <w:tab/>
            </w:r>
            <w:r>
              <w:rPr>
                <w:noProof/>
                <w:webHidden/>
              </w:rPr>
              <w:fldChar w:fldCharType="begin"/>
            </w:r>
            <w:r w:rsidR="000538F2">
              <w:rPr>
                <w:noProof/>
                <w:webHidden/>
              </w:rPr>
              <w:instrText xml:space="preserve"> PAGEREF _Toc373784055 \h </w:instrText>
            </w:r>
            <w:r>
              <w:rPr>
                <w:noProof/>
                <w:webHidden/>
              </w:rPr>
            </w:r>
            <w:r>
              <w:rPr>
                <w:noProof/>
                <w:webHidden/>
              </w:rPr>
              <w:fldChar w:fldCharType="separate"/>
            </w:r>
            <w:r w:rsidR="005E3719">
              <w:rPr>
                <w:noProof/>
                <w:webHidden/>
              </w:rPr>
              <w:t>140</w:t>
            </w:r>
            <w:r>
              <w:rPr>
                <w:noProof/>
                <w:webHidden/>
              </w:rPr>
              <w:fldChar w:fldCharType="end"/>
            </w:r>
          </w:hyperlink>
        </w:p>
        <w:p w:rsidR="00A727F1" w:rsidRDefault="002C0A57">
          <w:r>
            <w:rPr>
              <w:b/>
              <w:bCs/>
              <w:lang w:val="es-ES"/>
            </w:rPr>
            <w:fldChar w:fldCharType="end"/>
          </w:r>
        </w:p>
      </w:sdtContent>
    </w:sdt>
    <w:p w:rsidR="00A727F1" w:rsidRDefault="00A727F1" w:rsidP="00DA1CD4">
      <w:pPr>
        <w:pStyle w:val="Ttulo1"/>
      </w:pPr>
    </w:p>
    <w:p w:rsidR="00A727F1" w:rsidRDefault="00A727F1" w:rsidP="00DA1CD4">
      <w:pPr>
        <w:pStyle w:val="Ttulo1"/>
      </w:pPr>
    </w:p>
    <w:p w:rsidR="00A727F1" w:rsidRDefault="00A727F1" w:rsidP="00DA1CD4">
      <w:pPr>
        <w:pStyle w:val="Ttulo1"/>
      </w:pPr>
    </w:p>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286E3F" w:rsidRDefault="00286E3F" w:rsidP="00A727F1">
      <w:pPr>
        <w:sectPr w:rsidR="00286E3F" w:rsidSect="00286E3F">
          <w:headerReference w:type="default" r:id="rId8"/>
          <w:footerReference w:type="default" r:id="rId9"/>
          <w:pgSz w:w="12240" w:h="15840"/>
          <w:pgMar w:top="1440" w:right="1440" w:bottom="1440" w:left="1440" w:header="720" w:footer="720" w:gutter="0"/>
          <w:pgNumType w:fmt="lowerRoman"/>
          <w:cols w:space="720"/>
          <w:docGrid w:linePitch="360"/>
        </w:sectPr>
      </w:pPr>
    </w:p>
    <w:p w:rsidR="00A727F1" w:rsidRDefault="00A727F1" w:rsidP="00A727F1"/>
    <w:p w:rsidR="00A727F1" w:rsidRPr="00A727F1" w:rsidRDefault="00A727F1" w:rsidP="00A727F1"/>
    <w:p w:rsidR="0060322B" w:rsidRPr="007B15EE" w:rsidRDefault="0060322B" w:rsidP="004B10AF">
      <w:pPr>
        <w:pStyle w:val="Ttulo1"/>
        <w:tabs>
          <w:tab w:val="right" w:pos="9360"/>
        </w:tabs>
        <w:spacing w:line="360" w:lineRule="auto"/>
      </w:pPr>
      <w:bookmarkStart w:id="3" w:name="_Toc373784016"/>
      <w:r w:rsidRPr="007B15EE">
        <w:t>Resumen Ejecutivo</w:t>
      </w:r>
      <w:bookmarkEnd w:id="3"/>
      <w:r w:rsidR="004B10AF">
        <w:tab/>
      </w:r>
    </w:p>
    <w:p w:rsidR="0060322B" w:rsidRPr="007B15EE" w:rsidRDefault="0060322B" w:rsidP="00C87C88">
      <w:pPr>
        <w:pStyle w:val="Prrafodelista1"/>
        <w:spacing w:before="0" w:after="0" w:line="360" w:lineRule="auto"/>
        <w:ind w:left="1065"/>
        <w:rPr>
          <w:rFonts w:ascii="Times New Roman" w:hAnsi="Times New Roman"/>
          <w:b/>
          <w:sz w:val="28"/>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 xml:space="preserve">SIGEC es un innovador sistema informático desarrollado para el Dr. Freddy Figueroa  que revolucionará  la forma de gestionar su consultorio. Es un sistema WEB (que es accedido a través de Internet), por lo tanto, el doctor puede acceder a él desde su laptop, computadora de escritorio o tablet conectada a internet. Es un sistema bilingüe (español e inglés), permitiendo así que usuarios que no hablen español puedan también utilizar este sistema. </w:t>
      </w:r>
    </w:p>
    <w:p w:rsidR="0060322B" w:rsidRPr="007B15EE" w:rsidRDefault="0060322B" w:rsidP="00C87C88">
      <w:pPr>
        <w:pStyle w:val="Prrafodelista1"/>
        <w:spacing w:before="0" w:after="0" w:line="360" w:lineRule="auto"/>
        <w:ind w:left="1065"/>
        <w:jc w:val="both"/>
        <w:rPr>
          <w:rFonts w:ascii="Times New Roman" w:hAnsi="Times New Roman"/>
          <w:sz w:val="24"/>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Desde SIGEC podrá ágilmente tener la historia clínica de los pacientes, los tratamientos que llevan, visualizar las recetas, análisis, estudios y procedimientos indicados. También, tendrá la oportunidad de ver en tiempo real cuántos y cuáles pacientes están de turno para ese día, lo que le permitirá sacarle un mayor provecho a su tiempo. Además, SIGEC le permitirá al doctor llevar un registro preciso de los ingresos por consulta.</w:t>
      </w: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SIGEC posee una característica que llama mucho la atención, que es la facilidad que le da al paciente de poder arreglar citas con el doctor y  poder ver las indicaciones que le da su médico en cualquier lugar y en cualquier momento, con tan solo unos cuantos clicks. Esto se traduce en mayores ingresos para el doctor, ya que más personas visitarán el consultorio por las facilidades de información que ofrece el sistema y también le va a ahorrar mucho tiempo al doctor y a la secretaria, pues no tendrán que perder tiempo buscando los expedientes de los pacientes en archivos de papel, que corren el riesgo de perderse o estropearse.</w:t>
      </w: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En caso de que el paciente no cuente con un equipo con internet o no haya tenido tiempo de hacer su cita, puede ir donde la secretaria, quien tendrá un usuario que le permitirá programarle fácilmente la cita y también manejar el cobro a los pacientes con y sin seguro médico.</w:t>
      </w: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El doctor podrá rápidamente visualizar e imprimir reportes sobre los ingresos, los pacientes, medicamentos indicados, entre otros,  en cualquier lugar, a cualquier hora.</w:t>
      </w: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La inversión en SIGEC es relativamente baja. Será desarrollado en un plazo aproximado de 4 meses. Además del software, el doctor contará con el soporte de nosotros para cualquier inconveniente que se presente. En pocas palabras, SIGEC le garantiza al doctor un aumento significativo de su productividad, mayor control de su consultorio, comodidad, modernidad y gran satisfacción de parte del doctor y de los pacientes.</w:t>
      </w:r>
    </w:p>
    <w:p w:rsidR="005574F9" w:rsidRPr="007B15EE" w:rsidRDefault="005574F9">
      <w:pPr>
        <w:rPr>
          <w:rFonts w:cs="Times New Roman"/>
        </w:rPr>
      </w:pPr>
    </w:p>
    <w:p w:rsidR="009A5853" w:rsidRPr="007B15EE" w:rsidRDefault="009A5853" w:rsidP="00997F53">
      <w:pPr>
        <w:pStyle w:val="Ttulo2"/>
      </w:pPr>
    </w:p>
    <w:p w:rsidR="009A5853" w:rsidRPr="007B15EE" w:rsidRDefault="009A5853" w:rsidP="009A5853"/>
    <w:p w:rsidR="009A5853" w:rsidRPr="007B15EE" w:rsidRDefault="009A5853" w:rsidP="009A5853"/>
    <w:p w:rsidR="009A5853" w:rsidRDefault="009A5853"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Pr="007B15EE" w:rsidRDefault="00C87C88" w:rsidP="009A5853"/>
    <w:p w:rsidR="009A5853" w:rsidRPr="007B15EE" w:rsidRDefault="009A5853" w:rsidP="00997F53">
      <w:pPr>
        <w:pStyle w:val="Ttulo2"/>
      </w:pPr>
    </w:p>
    <w:p w:rsidR="009A5853" w:rsidRPr="007B15EE" w:rsidRDefault="009A5853" w:rsidP="009A5853"/>
    <w:p w:rsidR="002B5740" w:rsidRPr="007B15EE" w:rsidRDefault="002B5740" w:rsidP="00C87C88">
      <w:pPr>
        <w:pStyle w:val="Ttulo1"/>
        <w:spacing w:line="360" w:lineRule="auto"/>
        <w:jc w:val="both"/>
      </w:pPr>
      <w:bookmarkStart w:id="4" w:name="_Toc373784017"/>
      <w:r w:rsidRPr="007B15EE">
        <w:t>Descripción general del proyecto</w:t>
      </w:r>
      <w:bookmarkEnd w:id="4"/>
    </w:p>
    <w:p w:rsidR="002B5740" w:rsidRPr="007B15EE" w:rsidRDefault="002B5740" w:rsidP="00C87C88">
      <w:pPr>
        <w:pStyle w:val="Prrafodelista1"/>
        <w:spacing w:after="0" w:line="360" w:lineRule="auto"/>
        <w:ind w:left="0"/>
        <w:jc w:val="both"/>
        <w:rPr>
          <w:b/>
          <w:sz w:val="24"/>
          <w:szCs w:val="24"/>
          <w:lang w:val="es-DO"/>
        </w:rPr>
      </w:pPr>
    </w:p>
    <w:p w:rsidR="002B5740" w:rsidRPr="007B15EE" w:rsidRDefault="002B5740" w:rsidP="00C87C88">
      <w:pPr>
        <w:pStyle w:val="Ttulo2"/>
        <w:spacing w:line="360" w:lineRule="auto"/>
        <w:jc w:val="both"/>
      </w:pPr>
      <w:bookmarkStart w:id="5" w:name="_Toc373784018"/>
      <w:r w:rsidRPr="007B15EE">
        <w:t>Descripción del Proyecto</w:t>
      </w:r>
      <w:bookmarkEnd w:id="5"/>
    </w:p>
    <w:p w:rsidR="002B5740" w:rsidRPr="007B15EE" w:rsidRDefault="002B5740" w:rsidP="00C87C88">
      <w:pPr>
        <w:spacing w:line="360" w:lineRule="auto"/>
        <w:jc w:val="both"/>
      </w:pPr>
    </w:p>
    <w:p w:rsidR="002B5740" w:rsidRPr="007B15EE" w:rsidRDefault="002B5740" w:rsidP="00C87C88">
      <w:pPr>
        <w:spacing w:line="360" w:lineRule="auto"/>
        <w:jc w:val="both"/>
      </w:pPr>
      <w:r w:rsidRPr="007B15EE">
        <w:rPr>
          <w:szCs w:val="24"/>
        </w:rPr>
        <w:t>SIGEC</w:t>
      </w:r>
      <w:r w:rsidRPr="007B15EE">
        <w:t xml:space="preserve"> es un sistema bilingüe de administración de consultas a pacientes en un entorno Web. El mismo permite la creación, modificación y eliminación de los registros de pacientes, desde su primera visita, creando un historial con los antecedentes del paciente que con cada visita es actualizado, permitiendo tener registrada una historia clínica completa. También SIGEC permite asignarle los tratamientos médicos a los pacientes y la impresión de recetas, análisis, estudios y procedimientos a realizar. SIGEC podrá ser utilizado por uno o más usuarios de forma simultánea y de esta manera asignarle diferentes roles o permisos a dichos usuarios y poder acceder desde diferentes ubicaciones. Otra funcionalidad de SIGEC es registrar los pagos de las consultas a pacientes asegurados y no asegurados. </w:t>
      </w:r>
    </w:p>
    <w:p w:rsidR="002B5740" w:rsidRPr="007B15EE" w:rsidRDefault="002B5740" w:rsidP="00C87C88">
      <w:pPr>
        <w:spacing w:line="360" w:lineRule="auto"/>
        <w:jc w:val="both"/>
      </w:pPr>
      <w:r w:rsidRPr="007B15EE">
        <w:t xml:space="preserve">Dentro de los reportes que se podrán realizar con SIGEC están: </w:t>
      </w:r>
    </w:p>
    <w:p w:rsidR="002B5740" w:rsidRPr="007B15EE" w:rsidRDefault="002B5740" w:rsidP="00C87C88">
      <w:pPr>
        <w:pStyle w:val="Prrafodelista"/>
        <w:numPr>
          <w:ilvl w:val="0"/>
          <w:numId w:val="4"/>
        </w:numPr>
        <w:spacing w:line="360" w:lineRule="auto"/>
        <w:jc w:val="both"/>
      </w:pPr>
      <w:r w:rsidRPr="007B15EE">
        <w:t>Reporte de Pacientes.</w:t>
      </w:r>
    </w:p>
    <w:p w:rsidR="002B5740" w:rsidRPr="007B15EE" w:rsidRDefault="002B5740" w:rsidP="00C87C88">
      <w:pPr>
        <w:pStyle w:val="Prrafodelista"/>
        <w:numPr>
          <w:ilvl w:val="0"/>
          <w:numId w:val="4"/>
        </w:numPr>
        <w:spacing w:line="360" w:lineRule="auto"/>
        <w:jc w:val="both"/>
      </w:pPr>
      <w:r w:rsidRPr="007B15EE">
        <w:t>Reporte de Historial Clínico.</w:t>
      </w:r>
    </w:p>
    <w:p w:rsidR="002B5740" w:rsidRPr="007B15EE" w:rsidRDefault="002B5740" w:rsidP="00C87C88">
      <w:pPr>
        <w:pStyle w:val="Prrafodelista"/>
        <w:numPr>
          <w:ilvl w:val="0"/>
          <w:numId w:val="4"/>
        </w:numPr>
        <w:spacing w:line="360" w:lineRule="auto"/>
        <w:jc w:val="both"/>
      </w:pPr>
      <w:r w:rsidRPr="007B15EE">
        <w:t>Reporte de Medicamentos.</w:t>
      </w:r>
    </w:p>
    <w:p w:rsidR="002B5740" w:rsidRPr="007B15EE" w:rsidRDefault="002B5740" w:rsidP="00C87C88">
      <w:pPr>
        <w:pStyle w:val="Prrafodelista"/>
        <w:numPr>
          <w:ilvl w:val="0"/>
          <w:numId w:val="4"/>
        </w:numPr>
        <w:spacing w:line="360" w:lineRule="auto"/>
        <w:jc w:val="both"/>
      </w:pPr>
      <w:r w:rsidRPr="007B15EE">
        <w:t>Reporte de Citas.</w:t>
      </w:r>
    </w:p>
    <w:p w:rsidR="002B5740" w:rsidRPr="007B15EE" w:rsidRDefault="002B5740" w:rsidP="00C87C88">
      <w:pPr>
        <w:pStyle w:val="Prrafodelista"/>
        <w:numPr>
          <w:ilvl w:val="0"/>
          <w:numId w:val="4"/>
        </w:numPr>
        <w:spacing w:line="360" w:lineRule="auto"/>
        <w:jc w:val="both"/>
      </w:pPr>
      <w:r w:rsidRPr="007B15EE">
        <w:t>Reporte de Estudios.</w:t>
      </w:r>
    </w:p>
    <w:p w:rsidR="002B5740" w:rsidRPr="007B15EE" w:rsidRDefault="002B5740" w:rsidP="00C87C88">
      <w:pPr>
        <w:pStyle w:val="Prrafodelista"/>
        <w:numPr>
          <w:ilvl w:val="0"/>
          <w:numId w:val="4"/>
        </w:numPr>
        <w:spacing w:line="360" w:lineRule="auto"/>
        <w:jc w:val="both"/>
      </w:pPr>
      <w:r w:rsidRPr="007B15EE">
        <w:t>Reporte de Análisis.</w:t>
      </w:r>
    </w:p>
    <w:p w:rsidR="002B5740" w:rsidRPr="007B15EE" w:rsidRDefault="002B5740" w:rsidP="00C87C88">
      <w:pPr>
        <w:pStyle w:val="Prrafodelista"/>
        <w:numPr>
          <w:ilvl w:val="0"/>
          <w:numId w:val="4"/>
        </w:numPr>
        <w:spacing w:line="360" w:lineRule="auto"/>
        <w:jc w:val="both"/>
      </w:pPr>
      <w:r w:rsidRPr="007B15EE">
        <w:t>Reporte de Procedimientos.</w:t>
      </w:r>
    </w:p>
    <w:p w:rsidR="002B5740" w:rsidRPr="007B15EE" w:rsidRDefault="002B5740" w:rsidP="00C87C88">
      <w:pPr>
        <w:pStyle w:val="Prrafodelista"/>
        <w:numPr>
          <w:ilvl w:val="0"/>
          <w:numId w:val="4"/>
        </w:numPr>
        <w:spacing w:line="360" w:lineRule="auto"/>
        <w:jc w:val="both"/>
      </w:pPr>
      <w:r w:rsidRPr="007B15EE">
        <w:t>Cuadre diario de caja.</w:t>
      </w:r>
    </w:p>
    <w:p w:rsidR="002B5740" w:rsidRPr="007B15EE" w:rsidRDefault="002B5740" w:rsidP="00C87C88">
      <w:pPr>
        <w:pStyle w:val="Prrafodelista"/>
        <w:numPr>
          <w:ilvl w:val="0"/>
          <w:numId w:val="4"/>
        </w:numPr>
        <w:spacing w:line="360" w:lineRule="auto"/>
        <w:jc w:val="both"/>
      </w:pPr>
      <w:r w:rsidRPr="007B15EE">
        <w:t>Reporte de Aseguradoras de Salud.</w:t>
      </w:r>
    </w:p>
    <w:p w:rsidR="002B5740" w:rsidRDefault="002B5740" w:rsidP="00C87C88">
      <w:pPr>
        <w:spacing w:line="360" w:lineRule="auto"/>
        <w:jc w:val="both"/>
      </w:pPr>
    </w:p>
    <w:p w:rsidR="00C87C88" w:rsidRDefault="00C87C88" w:rsidP="00C87C88">
      <w:pPr>
        <w:spacing w:line="360" w:lineRule="auto"/>
        <w:jc w:val="both"/>
      </w:pPr>
    </w:p>
    <w:p w:rsidR="00C87C88" w:rsidRPr="007B15EE" w:rsidRDefault="00C87C88" w:rsidP="00C87C88">
      <w:pPr>
        <w:spacing w:line="360" w:lineRule="auto"/>
        <w:jc w:val="both"/>
      </w:pPr>
    </w:p>
    <w:p w:rsidR="002B5740" w:rsidRPr="007B15EE" w:rsidRDefault="002B5740" w:rsidP="00C87C88">
      <w:pPr>
        <w:pStyle w:val="Ttulo2"/>
        <w:spacing w:line="360" w:lineRule="auto"/>
        <w:jc w:val="both"/>
      </w:pPr>
      <w:bookmarkStart w:id="6" w:name="_Toc373784019"/>
      <w:r w:rsidRPr="007B15EE">
        <w:t>Objetivo General</w:t>
      </w:r>
      <w:bookmarkEnd w:id="6"/>
    </w:p>
    <w:p w:rsidR="002B5740" w:rsidRPr="007B15EE" w:rsidRDefault="002B5740" w:rsidP="00C87C88">
      <w:pPr>
        <w:spacing w:line="360" w:lineRule="auto"/>
        <w:jc w:val="both"/>
      </w:pPr>
    </w:p>
    <w:p w:rsidR="002B5740" w:rsidRPr="007B15EE" w:rsidRDefault="002B5740" w:rsidP="00C87C88">
      <w:pPr>
        <w:spacing w:line="360" w:lineRule="auto"/>
        <w:jc w:val="both"/>
      </w:pPr>
      <w:r w:rsidRPr="007B15EE">
        <w:t>Gestionar la información, los tratamientos, las citas, las recetas, los estudios, análisis y procedimientos y los pagos de los pacientes consultados por el Dr. Fredy Figueroa.</w:t>
      </w:r>
    </w:p>
    <w:p w:rsidR="002B5740" w:rsidRPr="007B15EE" w:rsidRDefault="002B5740" w:rsidP="00C87C88">
      <w:pPr>
        <w:pStyle w:val="Prrafodelista1"/>
        <w:spacing w:after="0" w:line="360" w:lineRule="auto"/>
        <w:ind w:left="360"/>
        <w:jc w:val="both"/>
        <w:rPr>
          <w:sz w:val="22"/>
          <w:szCs w:val="22"/>
          <w:lang w:val="es-DO"/>
        </w:rPr>
      </w:pPr>
    </w:p>
    <w:p w:rsidR="002B5740" w:rsidRPr="007B15EE" w:rsidRDefault="002B5740" w:rsidP="00C87C88">
      <w:pPr>
        <w:pStyle w:val="Ttulo2"/>
        <w:spacing w:line="360" w:lineRule="auto"/>
        <w:jc w:val="both"/>
      </w:pPr>
      <w:bookmarkStart w:id="7" w:name="_Toc373784020"/>
      <w:r w:rsidRPr="007B15EE">
        <w:t>Objetivo</w:t>
      </w:r>
      <w:r w:rsidR="00997F53" w:rsidRPr="007B15EE">
        <w:t>s</w:t>
      </w:r>
      <w:r w:rsidRPr="007B15EE">
        <w:t xml:space="preserve"> Específicos</w:t>
      </w:r>
      <w:bookmarkEnd w:id="7"/>
    </w:p>
    <w:p w:rsidR="002B5740" w:rsidRPr="007B15EE" w:rsidRDefault="002B5740" w:rsidP="00C87C88">
      <w:pPr>
        <w:spacing w:line="360" w:lineRule="auto"/>
        <w:jc w:val="both"/>
      </w:pPr>
    </w:p>
    <w:p w:rsidR="002B5740" w:rsidRPr="007B15EE" w:rsidRDefault="002B5740" w:rsidP="00C87C88">
      <w:pPr>
        <w:pStyle w:val="Prrafodelista"/>
        <w:numPr>
          <w:ilvl w:val="0"/>
          <w:numId w:val="5"/>
        </w:numPr>
        <w:spacing w:line="360" w:lineRule="auto"/>
        <w:jc w:val="both"/>
      </w:pPr>
      <w:r w:rsidRPr="007B15EE">
        <w:t>Registrar la información básica y médica relacionada a cada uno de los pacientes.</w:t>
      </w:r>
    </w:p>
    <w:p w:rsidR="002B5740" w:rsidRPr="007B15EE" w:rsidRDefault="002B5740" w:rsidP="00C87C88">
      <w:pPr>
        <w:pStyle w:val="Prrafodelista"/>
        <w:numPr>
          <w:ilvl w:val="0"/>
          <w:numId w:val="5"/>
        </w:numPr>
        <w:spacing w:line="360" w:lineRule="auto"/>
        <w:jc w:val="both"/>
      </w:pPr>
      <w:r w:rsidRPr="007B15EE">
        <w:t>Almacenar la historia clínica de los pacientes.</w:t>
      </w:r>
    </w:p>
    <w:p w:rsidR="002B5740" w:rsidRPr="007B15EE" w:rsidRDefault="002B5740" w:rsidP="00C87C88">
      <w:pPr>
        <w:pStyle w:val="Prrafodelista"/>
        <w:numPr>
          <w:ilvl w:val="0"/>
          <w:numId w:val="5"/>
        </w:numPr>
        <w:spacing w:line="360" w:lineRule="auto"/>
        <w:jc w:val="both"/>
      </w:pPr>
      <w:r w:rsidRPr="007B15EE">
        <w:t>Indicar y visualizar los tratamientos, estudios, análisis y procedimientos asignados a los pacientes.</w:t>
      </w:r>
    </w:p>
    <w:p w:rsidR="002B5740" w:rsidRPr="007B15EE" w:rsidRDefault="002B5740" w:rsidP="00C87C88">
      <w:pPr>
        <w:pStyle w:val="Prrafodelista"/>
        <w:numPr>
          <w:ilvl w:val="0"/>
          <w:numId w:val="5"/>
        </w:numPr>
        <w:spacing w:line="360" w:lineRule="auto"/>
        <w:jc w:val="both"/>
      </w:pPr>
      <w:r w:rsidRPr="007B15EE">
        <w:t>Imprimir las recetas de los tratamientos, los análisis, los procedimientos y los estudios a ser realizados al paciente.</w:t>
      </w:r>
    </w:p>
    <w:p w:rsidR="002B5740" w:rsidRPr="007B15EE" w:rsidRDefault="002B5740" w:rsidP="00C87C88">
      <w:pPr>
        <w:pStyle w:val="Prrafodelista"/>
        <w:numPr>
          <w:ilvl w:val="0"/>
          <w:numId w:val="5"/>
        </w:numPr>
        <w:spacing w:line="360" w:lineRule="auto"/>
        <w:jc w:val="both"/>
      </w:pPr>
      <w:r w:rsidRPr="007B15EE">
        <w:t>Permitir la creación de usuarios con permisos definidos.</w:t>
      </w:r>
    </w:p>
    <w:p w:rsidR="002B5740" w:rsidRPr="007B15EE" w:rsidRDefault="002B5740" w:rsidP="00C87C88">
      <w:pPr>
        <w:pStyle w:val="Prrafodelista"/>
        <w:numPr>
          <w:ilvl w:val="0"/>
          <w:numId w:val="5"/>
        </w:numPr>
        <w:spacing w:line="360" w:lineRule="auto"/>
        <w:jc w:val="both"/>
      </w:pPr>
      <w:r w:rsidRPr="007B15EE">
        <w:t>Manejar los pagos de las consultas para pacientes con y sin seguro médico.</w:t>
      </w:r>
    </w:p>
    <w:p w:rsidR="002B5740" w:rsidRPr="007B15EE" w:rsidRDefault="002B5740" w:rsidP="00C87C88">
      <w:pPr>
        <w:pStyle w:val="Prrafodelista1"/>
        <w:spacing w:after="0" w:line="360" w:lineRule="auto"/>
        <w:ind w:left="360"/>
        <w:jc w:val="both"/>
        <w:rPr>
          <w:sz w:val="22"/>
          <w:szCs w:val="22"/>
          <w:lang w:val="es-DO"/>
        </w:rPr>
      </w:pPr>
    </w:p>
    <w:p w:rsidR="002B5740" w:rsidRPr="007B15EE" w:rsidRDefault="002B5740" w:rsidP="00C87C88">
      <w:pPr>
        <w:pStyle w:val="Prrafodelista1"/>
        <w:spacing w:after="0" w:line="360" w:lineRule="auto"/>
        <w:ind w:left="360"/>
        <w:jc w:val="both"/>
        <w:rPr>
          <w:sz w:val="22"/>
          <w:szCs w:val="22"/>
          <w:lang w:val="es-DO"/>
        </w:rPr>
      </w:pPr>
    </w:p>
    <w:p w:rsidR="002B5740" w:rsidRPr="007B15EE" w:rsidRDefault="002B5740" w:rsidP="00C87C88">
      <w:pPr>
        <w:pStyle w:val="Prrafodelista1"/>
        <w:spacing w:after="0" w:line="360" w:lineRule="auto"/>
        <w:ind w:left="360"/>
        <w:jc w:val="both"/>
        <w:rPr>
          <w:sz w:val="22"/>
          <w:szCs w:val="22"/>
          <w:lang w:val="es-DO"/>
        </w:rPr>
      </w:pPr>
    </w:p>
    <w:p w:rsidR="002B5740" w:rsidRPr="007B15EE" w:rsidRDefault="002B5740" w:rsidP="00C87C88">
      <w:pPr>
        <w:pStyle w:val="Ttulo2"/>
        <w:spacing w:line="360" w:lineRule="auto"/>
        <w:jc w:val="both"/>
      </w:pPr>
      <w:bookmarkStart w:id="8" w:name="_Toc373784021"/>
      <w:r w:rsidRPr="007B15EE">
        <w:t>Necesidad del Proyecto</w:t>
      </w:r>
      <w:bookmarkEnd w:id="8"/>
    </w:p>
    <w:p w:rsidR="002B5740" w:rsidRPr="007B15EE" w:rsidRDefault="002B5740" w:rsidP="00C87C88">
      <w:pPr>
        <w:pStyle w:val="Prrafodelista1"/>
        <w:spacing w:after="0" w:line="360" w:lineRule="auto"/>
        <w:ind w:left="360"/>
        <w:jc w:val="both"/>
        <w:rPr>
          <w:sz w:val="22"/>
          <w:szCs w:val="22"/>
          <w:lang w:val="es-DO"/>
        </w:rPr>
      </w:pPr>
    </w:p>
    <w:p w:rsidR="002B5740" w:rsidRPr="007B15EE" w:rsidRDefault="002B5740" w:rsidP="00C87C88">
      <w:pPr>
        <w:spacing w:line="360" w:lineRule="auto"/>
        <w:jc w:val="both"/>
      </w:pPr>
      <w:r w:rsidRPr="007B15EE">
        <w:t xml:space="preserve">Hoy en día, a pesar de vivir en pleno siglo XXI, al visitar un centro de salud para consultar con un especialista, nos encontramos con una realidad que algunos dejan pasar por alto, mientras que otros, como nosotros los informáticos, visualizamos más allá de lo que se ve a simple vista y que nos llama a la atención. Muchos de los profesionales de la salud que consultamos no cuentan </w:t>
      </w:r>
      <w:ins w:id="9" w:author="Centor" w:date="2013-12-04T16:33:00Z">
        <w:r w:rsidR="00DA2D70">
          <w:t xml:space="preserve">con </w:t>
        </w:r>
      </w:ins>
      <w:r w:rsidRPr="007B15EE">
        <w:t xml:space="preserve">una automatización de los registros de sus pacientes y aunque en otros casos existen sistemas que permiten alguna que otra opción similar a las de este proyecto, más no que contengan todos los objetivos planteados. De aquí es que nace la necesidad de implementar y poner en marcha de un </w:t>
      </w:r>
      <w:r w:rsidRPr="007B15EE">
        <w:lastRenderedPageBreak/>
        <w:t>sistema de gestión de consultorios médicos completo y actualizado a la orden de las tecnologías de nuestros tiempos y que permita la visualización de la información de los pacientes desde cualquier ubicación. Por estas y otras razones nace la solución a estas situaciones: SIGEC.</w:t>
      </w:r>
    </w:p>
    <w:p w:rsidR="009A5853" w:rsidRPr="007B15EE" w:rsidRDefault="009A5853" w:rsidP="00C87C88">
      <w:pPr>
        <w:spacing w:line="360" w:lineRule="auto"/>
        <w:jc w:val="both"/>
      </w:pPr>
    </w:p>
    <w:p w:rsidR="0072691A" w:rsidRPr="007B15EE" w:rsidRDefault="0072691A" w:rsidP="00C87C88">
      <w:pPr>
        <w:pStyle w:val="Ttulo2"/>
        <w:spacing w:line="360" w:lineRule="auto"/>
        <w:jc w:val="both"/>
      </w:pPr>
      <w:bookmarkStart w:id="10" w:name="_Toc373784022"/>
      <w:r w:rsidRPr="007B15EE">
        <w:t>Antecedentes del proyecto</w:t>
      </w:r>
      <w:bookmarkEnd w:id="10"/>
    </w:p>
    <w:p w:rsidR="0072691A" w:rsidRPr="007B15EE" w:rsidRDefault="0072691A" w:rsidP="00C87C88">
      <w:pPr>
        <w:pStyle w:val="Prrafodelista1"/>
        <w:spacing w:line="360" w:lineRule="auto"/>
        <w:ind w:left="360"/>
        <w:jc w:val="both"/>
        <w:rPr>
          <w:sz w:val="22"/>
          <w:szCs w:val="22"/>
          <w:lang w:val="es-DO"/>
        </w:rPr>
      </w:pPr>
    </w:p>
    <w:p w:rsidR="0072691A" w:rsidRPr="00C87C88" w:rsidRDefault="0072691A" w:rsidP="00C87C88">
      <w:pPr>
        <w:pStyle w:val="Prrafodelista1"/>
        <w:spacing w:line="360" w:lineRule="auto"/>
        <w:ind w:left="0"/>
        <w:jc w:val="both"/>
        <w:rPr>
          <w:rFonts w:ascii="Times New Roman" w:hAnsi="Times New Roman"/>
          <w:sz w:val="24"/>
          <w:szCs w:val="24"/>
          <w:lang w:val="es-DO"/>
        </w:rPr>
      </w:pPr>
      <w:r w:rsidRPr="00C87C88">
        <w:rPr>
          <w:rFonts w:ascii="Times New Roman" w:hAnsi="Times New Roman"/>
          <w:sz w:val="24"/>
          <w:szCs w:val="24"/>
          <w:lang w:val="es-DO"/>
        </w:rPr>
        <w:t>Existen varios sistemas de gestión de pacientes, dentro de los cuales podemos mencionar los siguientes:</w:t>
      </w:r>
    </w:p>
    <w:p w:rsidR="0072691A" w:rsidRPr="00C87C88" w:rsidRDefault="0072691A" w:rsidP="00C87C88">
      <w:pPr>
        <w:pStyle w:val="Prrafodelista1"/>
        <w:spacing w:line="360" w:lineRule="auto"/>
        <w:ind w:left="360"/>
        <w:jc w:val="both"/>
        <w:rPr>
          <w:rFonts w:ascii="Times New Roman" w:hAnsi="Times New Roman"/>
          <w:sz w:val="24"/>
          <w:szCs w:val="24"/>
          <w:lang w:val="es-DO"/>
        </w:rPr>
      </w:pPr>
    </w:p>
    <w:p w:rsidR="0072691A" w:rsidRPr="00C87C88" w:rsidRDefault="0072691A" w:rsidP="00C87C88">
      <w:pPr>
        <w:pStyle w:val="Prrafodelista1"/>
        <w:numPr>
          <w:ilvl w:val="0"/>
          <w:numId w:val="6"/>
        </w:numPr>
        <w:spacing w:line="360" w:lineRule="auto"/>
        <w:jc w:val="both"/>
        <w:rPr>
          <w:rFonts w:ascii="Times New Roman" w:hAnsi="Times New Roman"/>
          <w:sz w:val="24"/>
          <w:szCs w:val="24"/>
          <w:lang w:val="es-DO"/>
        </w:rPr>
      </w:pPr>
      <w:r w:rsidRPr="00C87C88">
        <w:rPr>
          <w:rFonts w:ascii="Times New Roman" w:hAnsi="Times New Roman"/>
          <w:sz w:val="24"/>
          <w:szCs w:val="24"/>
          <w:u w:val="single"/>
          <w:lang w:val="es-DO"/>
        </w:rPr>
        <w:t>Galeno:</w:t>
      </w:r>
      <w:r w:rsidRPr="00C87C88">
        <w:rPr>
          <w:rFonts w:ascii="Times New Roman" w:hAnsi="Times New Roman"/>
          <w:sz w:val="24"/>
          <w:szCs w:val="24"/>
          <w:lang w:val="es-DO"/>
        </w:rPr>
        <w:t xml:space="preserve"> Software de Administración de Pacientes.</w:t>
      </w:r>
    </w:p>
    <w:p w:rsidR="0072691A" w:rsidRPr="00C87C88" w:rsidRDefault="0072691A" w:rsidP="00C87C88">
      <w:pPr>
        <w:pStyle w:val="Prrafodelista1"/>
        <w:spacing w:line="360" w:lineRule="auto"/>
        <w:ind w:left="0"/>
        <w:jc w:val="both"/>
        <w:rPr>
          <w:rFonts w:ascii="Times New Roman" w:hAnsi="Times New Roman"/>
          <w:sz w:val="24"/>
          <w:szCs w:val="24"/>
          <w:lang w:val="es-DO"/>
        </w:rPr>
      </w:pPr>
    </w:p>
    <w:p w:rsidR="0072691A" w:rsidRPr="00C87C88" w:rsidRDefault="0072691A" w:rsidP="00C87C88">
      <w:pPr>
        <w:pStyle w:val="Prrafodelista1"/>
        <w:numPr>
          <w:ilvl w:val="0"/>
          <w:numId w:val="6"/>
        </w:numPr>
        <w:spacing w:line="360" w:lineRule="auto"/>
        <w:jc w:val="both"/>
        <w:rPr>
          <w:rFonts w:ascii="Times New Roman" w:hAnsi="Times New Roman"/>
          <w:sz w:val="24"/>
          <w:szCs w:val="24"/>
          <w:u w:val="single"/>
          <w:lang w:val="es-DO"/>
        </w:rPr>
      </w:pPr>
      <w:r w:rsidRPr="00C87C88">
        <w:rPr>
          <w:rFonts w:ascii="Times New Roman" w:hAnsi="Times New Roman"/>
          <w:sz w:val="24"/>
          <w:szCs w:val="24"/>
          <w:u w:val="single"/>
          <w:lang w:val="es-DO"/>
        </w:rPr>
        <w:t xml:space="preserve">Consulta Práctica: </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El programa tiene la opción de protección de entrada con contraseña que el médico elige, con niveles de acceso.</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 xml:space="preserve">Permite introducir los datos generales del paciente y elaborar un historial clínico o notas médicas. Un paciente sólo tendrá una identificación (no puede haber nombres duplicados) y puede tener muchas historias clínicas, o notas médicas, </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Puede agregar la fotografía del paciente a la identificación.</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Tiene un área que le permite agregar imágenes escaneadas o fotografías clínicas a los historiales.</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 xml:space="preserve">Existen áreas de búsqueda especial en la identificación, historia clínica y fármacos. </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El programa le permite guardar los fármacos que utiliza en su consulta, con sus características y esta información puede utilizarse para elaborar sus recetas.</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permitirá llevar sus citas de manera rápida y sin equivocaciones.</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Tiene una sección que ayuda a imprimir reportes de su historial clínico.</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También puede imprimir en sus recetas, pero existe el requisito de que sus recetas deben ser pre impresas.</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Respaldos.</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Documentación.</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lastRenderedPageBreak/>
        <w:t>Funcionamiento en Red.</w:t>
      </w:r>
    </w:p>
    <w:p w:rsidR="0072691A" w:rsidRPr="00C87C88" w:rsidRDefault="0072691A" w:rsidP="00C87C88">
      <w:pPr>
        <w:pStyle w:val="Prrafodelista1"/>
        <w:spacing w:line="360" w:lineRule="auto"/>
        <w:ind w:left="0"/>
        <w:jc w:val="both"/>
        <w:rPr>
          <w:rFonts w:ascii="Times New Roman" w:hAnsi="Times New Roman"/>
          <w:sz w:val="24"/>
          <w:szCs w:val="24"/>
          <w:lang w:val="es-DO"/>
        </w:rPr>
      </w:pPr>
    </w:p>
    <w:p w:rsidR="0072691A" w:rsidRPr="00C87C88" w:rsidRDefault="0072691A" w:rsidP="00C87C88">
      <w:pPr>
        <w:pStyle w:val="Prrafodelista1"/>
        <w:numPr>
          <w:ilvl w:val="0"/>
          <w:numId w:val="6"/>
        </w:numPr>
        <w:spacing w:line="360" w:lineRule="auto"/>
        <w:jc w:val="both"/>
        <w:rPr>
          <w:rFonts w:ascii="Times New Roman" w:hAnsi="Times New Roman"/>
          <w:sz w:val="24"/>
          <w:szCs w:val="24"/>
          <w:u w:val="single"/>
          <w:lang w:val="es-DO"/>
        </w:rPr>
      </w:pPr>
      <w:r w:rsidRPr="00C87C88">
        <w:rPr>
          <w:rFonts w:ascii="Times New Roman" w:hAnsi="Times New Roman"/>
          <w:sz w:val="24"/>
          <w:szCs w:val="24"/>
          <w:u w:val="single"/>
          <w:lang w:val="es-DO"/>
        </w:rPr>
        <w:t>OpenEMR</w:t>
      </w:r>
      <w:r w:rsidR="0098251F" w:rsidRPr="00C87C88">
        <w:rPr>
          <w:rFonts w:ascii="Times New Roman" w:hAnsi="Times New Roman"/>
          <w:sz w:val="24"/>
          <w:szCs w:val="24"/>
          <w:u w:val="single"/>
          <w:lang w:val="es-DO"/>
        </w:rPr>
        <w:t>:</w:t>
      </w:r>
      <w:r w:rsidR="0098251F" w:rsidRPr="00C87C88">
        <w:rPr>
          <w:rFonts w:ascii="Times New Roman" w:hAnsi="Times New Roman"/>
          <w:sz w:val="24"/>
          <w:szCs w:val="24"/>
          <w:lang w:val="es-DO"/>
        </w:rPr>
        <w:t xml:space="preserve">  </w:t>
      </w:r>
      <w:r w:rsidRPr="00C87C88">
        <w:rPr>
          <w:rFonts w:ascii="Times New Roman" w:hAnsi="Times New Roman"/>
          <w:sz w:val="24"/>
          <w:szCs w:val="24"/>
          <w:lang w:val="es-DO"/>
        </w:rPr>
        <w:t xml:space="preserve">Es un sistema web open source  de gestión de pacientes </w:t>
      </w:r>
    </w:p>
    <w:p w:rsidR="0072691A" w:rsidRPr="00C87C88" w:rsidRDefault="0072691A" w:rsidP="00C87C88">
      <w:pPr>
        <w:pStyle w:val="Prrafodelista1"/>
        <w:spacing w:line="360" w:lineRule="auto"/>
        <w:ind w:left="0"/>
        <w:jc w:val="both"/>
        <w:rPr>
          <w:rFonts w:ascii="Times New Roman" w:hAnsi="Times New Roman"/>
          <w:sz w:val="24"/>
          <w:szCs w:val="24"/>
          <w:lang w:val="es-DO"/>
        </w:rPr>
      </w:pPr>
    </w:p>
    <w:p w:rsidR="0072691A" w:rsidRPr="00C87C88" w:rsidRDefault="0072691A" w:rsidP="00C87C88">
      <w:pPr>
        <w:pStyle w:val="Prrafodelista1"/>
        <w:numPr>
          <w:ilvl w:val="0"/>
          <w:numId w:val="6"/>
        </w:numPr>
        <w:spacing w:line="360" w:lineRule="auto"/>
        <w:jc w:val="both"/>
        <w:rPr>
          <w:rFonts w:ascii="Times New Roman" w:hAnsi="Times New Roman"/>
          <w:sz w:val="24"/>
          <w:szCs w:val="24"/>
          <w:u w:val="single"/>
          <w:lang w:val="es-DO"/>
        </w:rPr>
      </w:pPr>
      <w:r w:rsidRPr="00C87C88">
        <w:rPr>
          <w:rFonts w:ascii="Times New Roman" w:hAnsi="Times New Roman"/>
          <w:sz w:val="24"/>
          <w:szCs w:val="24"/>
          <w:u w:val="single"/>
          <w:lang w:val="es-DO"/>
        </w:rPr>
        <w:t>Otros</w:t>
      </w:r>
    </w:p>
    <w:p w:rsidR="0072691A" w:rsidRPr="00C87C88" w:rsidRDefault="0072691A" w:rsidP="00C87C88">
      <w:pPr>
        <w:pStyle w:val="Prrafodelista1"/>
        <w:spacing w:line="360" w:lineRule="auto"/>
        <w:jc w:val="both"/>
        <w:rPr>
          <w:rFonts w:ascii="Times New Roman" w:hAnsi="Times New Roman"/>
          <w:sz w:val="24"/>
          <w:szCs w:val="24"/>
          <w:lang w:val="es-DO"/>
        </w:rPr>
      </w:pPr>
      <w:r w:rsidRPr="00C87C88">
        <w:rPr>
          <w:rFonts w:ascii="Times New Roman" w:hAnsi="Times New Roman"/>
          <w:sz w:val="24"/>
          <w:szCs w:val="24"/>
          <w:lang w:val="es-DO"/>
        </w:rPr>
        <w:t>Existen otros sistemas de consultas desarrollados según los requerimientos de los médicos, pero con la desventaja que suelen ser programas desarrollados de manera rápida y para tratar los aspectos básicos.</w:t>
      </w:r>
    </w:p>
    <w:p w:rsidR="00A61716" w:rsidRPr="007B15EE" w:rsidRDefault="00A61716" w:rsidP="00C87C88">
      <w:pPr>
        <w:pStyle w:val="Ttulo3"/>
        <w:spacing w:line="360" w:lineRule="auto"/>
        <w:jc w:val="both"/>
      </w:pPr>
    </w:p>
    <w:p w:rsidR="004A4B7D" w:rsidRPr="00A305DC" w:rsidRDefault="004A4B7D" w:rsidP="00C87C88">
      <w:pPr>
        <w:pStyle w:val="Ttulo2"/>
        <w:spacing w:line="360" w:lineRule="auto"/>
        <w:jc w:val="both"/>
      </w:pPr>
      <w:bookmarkStart w:id="11" w:name="_Toc373784023"/>
      <w:r w:rsidRPr="007B15EE">
        <w:t>Alcance del Proyecto</w:t>
      </w:r>
      <w:bookmarkEnd w:id="11"/>
    </w:p>
    <w:p w:rsidR="004A4B7D" w:rsidRPr="00C87C88" w:rsidRDefault="004A4B7D" w:rsidP="00C87C88">
      <w:pPr>
        <w:pStyle w:val="Prrafodelista1"/>
        <w:spacing w:line="360" w:lineRule="auto"/>
        <w:ind w:left="0"/>
        <w:jc w:val="both"/>
        <w:rPr>
          <w:rFonts w:ascii="Times New Roman" w:hAnsi="Times New Roman"/>
          <w:sz w:val="24"/>
          <w:szCs w:val="24"/>
          <w:lang w:val="es-DO"/>
        </w:rPr>
      </w:pPr>
      <w:r w:rsidRPr="00C87C88">
        <w:rPr>
          <w:rFonts w:ascii="Times New Roman" w:hAnsi="Times New Roman"/>
          <w:sz w:val="24"/>
          <w:szCs w:val="24"/>
          <w:lang w:val="es-DO"/>
        </w:rPr>
        <w:t>SIGEC manejará los siguientes procesos que se llevan a cabo en el consultorio del Dr. Fredy Figueroa:</w:t>
      </w:r>
    </w:p>
    <w:p w:rsidR="004A4B7D" w:rsidRPr="00C87C88" w:rsidRDefault="004A4B7D" w:rsidP="00C87C88">
      <w:pPr>
        <w:pStyle w:val="Prrafodelista1"/>
        <w:spacing w:line="360" w:lineRule="auto"/>
        <w:ind w:left="360"/>
        <w:jc w:val="both"/>
        <w:rPr>
          <w:rFonts w:ascii="Times New Roman" w:hAnsi="Times New Roman"/>
          <w:sz w:val="24"/>
          <w:szCs w:val="24"/>
          <w:lang w:val="es-DO"/>
        </w:rPr>
      </w:pP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Creación, actualización e inhabilitación de pacientes y usuarios.</w:t>
      </w: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Creación y consulta de la  historia clínica del paciente.</w:t>
      </w: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Programación de citas por parte del paciente, secretaria o médico.</w:t>
      </w: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Creación, asignación e impresión de las recetas, tratamientos, indicaciones de análisis, estudios y procedimientos de los pacientes.</w:t>
      </w: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Registro de pagos de pacientes asegurados y no asegurados.</w:t>
      </w: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Visualización y actualización de la información del paciente vía web.</w:t>
      </w:r>
    </w:p>
    <w:p w:rsidR="00B83E3B" w:rsidRPr="007B15EE" w:rsidRDefault="00B83E3B" w:rsidP="00C87C88">
      <w:pPr>
        <w:pStyle w:val="Prrafodelista1"/>
        <w:spacing w:after="0" w:line="360" w:lineRule="auto"/>
        <w:ind w:left="0"/>
        <w:jc w:val="both"/>
        <w:rPr>
          <w:sz w:val="22"/>
          <w:szCs w:val="22"/>
          <w:lang w:val="es-DO"/>
        </w:rPr>
      </w:pPr>
    </w:p>
    <w:p w:rsidR="004A4B7D" w:rsidRPr="007B15EE" w:rsidRDefault="004A4B7D" w:rsidP="00C87C88">
      <w:pPr>
        <w:pStyle w:val="Ttulo2"/>
        <w:spacing w:line="360" w:lineRule="auto"/>
        <w:jc w:val="both"/>
      </w:pPr>
      <w:bookmarkStart w:id="12" w:name="_Toc373784024"/>
      <w:r w:rsidRPr="007B15EE">
        <w:t>Descripción de los entregables del proyecto</w:t>
      </w:r>
      <w:bookmarkEnd w:id="12"/>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Propuesta conceptual del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iagrama de casos de uso de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ocumentación de descripción de casos de uso.</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iagramas de secuencia del sistema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ocumento de diseño arquitectónico del software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iagrama del modelo de dominio.</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iagrama de clase de diseño.</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lastRenderedPageBreak/>
        <w:t>Diagramas de secuencia de diseño de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Manual de usuario.</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Ejecutables de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Otros documentos (de las fases del proyecto).</w:t>
      </w:r>
    </w:p>
    <w:p w:rsidR="00B16B5D" w:rsidRPr="007B15EE" w:rsidRDefault="00B16B5D" w:rsidP="00DA1CD4">
      <w:pPr>
        <w:pStyle w:val="Ttulo1"/>
      </w:pPr>
      <w:bookmarkStart w:id="13" w:name="_Toc373784025"/>
      <w:r w:rsidRPr="007B15EE">
        <w:t>Equipo de Trabajo</w:t>
      </w:r>
      <w:bookmarkEnd w:id="13"/>
    </w:p>
    <w:p w:rsidR="00B16B5D" w:rsidRPr="007B15EE" w:rsidRDefault="00B16B5D" w:rsidP="004B173E"/>
    <w:p w:rsidR="00B16B5D" w:rsidRPr="007B15EE" w:rsidRDefault="00B16B5D" w:rsidP="00DA1CD4">
      <w:pPr>
        <w:pStyle w:val="Ttulo2"/>
      </w:pPr>
      <w:bookmarkStart w:id="14" w:name="_Toc373784026"/>
      <w:r w:rsidRPr="007B15EE">
        <w:t>Miembros del Proyecto</w:t>
      </w:r>
      <w:bookmarkEnd w:id="14"/>
    </w:p>
    <w:p w:rsidR="004B173E" w:rsidRPr="007B15EE" w:rsidRDefault="004B173E" w:rsidP="004B173E"/>
    <w:tbl>
      <w:tblPr>
        <w:tblStyle w:val="Tablaconcuadrcula"/>
        <w:tblW w:w="0" w:type="auto"/>
        <w:tblLook w:val="04A0"/>
      </w:tblPr>
      <w:tblGrid>
        <w:gridCol w:w="3036"/>
        <w:gridCol w:w="2202"/>
        <w:gridCol w:w="3870"/>
      </w:tblGrid>
      <w:tr w:rsidR="004B173E" w:rsidRPr="007B15EE" w:rsidTr="00536635">
        <w:tc>
          <w:tcPr>
            <w:tcW w:w="3036" w:type="dxa"/>
            <w:shd w:val="clear" w:color="auto" w:fill="A8D08D" w:themeFill="accent6" w:themeFillTint="99"/>
          </w:tcPr>
          <w:p w:rsidR="004B173E" w:rsidRPr="007B15EE" w:rsidRDefault="004B173E" w:rsidP="004B173E">
            <w:pPr>
              <w:rPr>
                <w:b/>
              </w:rPr>
            </w:pPr>
            <w:r w:rsidRPr="007B15EE">
              <w:rPr>
                <w:b/>
              </w:rPr>
              <w:t>Nombre</w:t>
            </w:r>
          </w:p>
        </w:tc>
        <w:tc>
          <w:tcPr>
            <w:tcW w:w="2202" w:type="dxa"/>
            <w:shd w:val="clear" w:color="auto" w:fill="A8D08D" w:themeFill="accent6" w:themeFillTint="99"/>
          </w:tcPr>
          <w:p w:rsidR="004B173E" w:rsidRPr="007B15EE" w:rsidRDefault="004B173E" w:rsidP="004B173E">
            <w:pPr>
              <w:rPr>
                <w:b/>
              </w:rPr>
            </w:pPr>
            <w:r w:rsidRPr="007B15EE">
              <w:rPr>
                <w:b/>
              </w:rPr>
              <w:t>Matricula</w:t>
            </w:r>
          </w:p>
        </w:tc>
        <w:tc>
          <w:tcPr>
            <w:tcW w:w="3870" w:type="dxa"/>
            <w:shd w:val="clear" w:color="auto" w:fill="A8D08D" w:themeFill="accent6" w:themeFillTint="99"/>
          </w:tcPr>
          <w:p w:rsidR="004B173E" w:rsidRPr="007B15EE" w:rsidRDefault="004B173E" w:rsidP="004B173E">
            <w:pPr>
              <w:rPr>
                <w:b/>
              </w:rPr>
            </w:pPr>
            <w:r w:rsidRPr="007B15EE">
              <w:rPr>
                <w:b/>
              </w:rPr>
              <w:t>E-Mail</w:t>
            </w:r>
          </w:p>
        </w:tc>
      </w:tr>
      <w:tr w:rsidR="004B173E" w:rsidRPr="007B15EE" w:rsidTr="002F4298">
        <w:tc>
          <w:tcPr>
            <w:tcW w:w="3036" w:type="dxa"/>
          </w:tcPr>
          <w:p w:rsidR="004B173E" w:rsidRPr="004233B2" w:rsidRDefault="004B173E" w:rsidP="004B173E">
            <w:pPr>
              <w:rPr>
                <w:sz w:val="24"/>
                <w:szCs w:val="24"/>
              </w:rPr>
            </w:pPr>
            <w:r w:rsidRPr="004233B2">
              <w:rPr>
                <w:sz w:val="24"/>
                <w:szCs w:val="24"/>
              </w:rPr>
              <w:t>Carlos Israel Liriano V.</w:t>
            </w:r>
          </w:p>
        </w:tc>
        <w:tc>
          <w:tcPr>
            <w:tcW w:w="2202" w:type="dxa"/>
          </w:tcPr>
          <w:p w:rsidR="004B173E" w:rsidRPr="004233B2" w:rsidRDefault="004B173E" w:rsidP="004B173E">
            <w:pPr>
              <w:rPr>
                <w:sz w:val="24"/>
                <w:szCs w:val="24"/>
              </w:rPr>
            </w:pPr>
            <w:r w:rsidRPr="004233B2">
              <w:rPr>
                <w:sz w:val="24"/>
                <w:szCs w:val="24"/>
              </w:rPr>
              <w:t>DF-7459</w:t>
            </w:r>
          </w:p>
        </w:tc>
        <w:tc>
          <w:tcPr>
            <w:tcW w:w="3870" w:type="dxa"/>
          </w:tcPr>
          <w:p w:rsidR="004B173E" w:rsidRPr="004233B2" w:rsidRDefault="002C0A57" w:rsidP="004B173E">
            <w:pPr>
              <w:rPr>
                <w:sz w:val="24"/>
                <w:szCs w:val="24"/>
              </w:rPr>
            </w:pPr>
            <w:hyperlink r:id="rId10" w:history="1">
              <w:r w:rsidR="004B173E" w:rsidRPr="004233B2">
                <w:rPr>
                  <w:rStyle w:val="Hipervnculo"/>
                  <w:color w:val="auto"/>
                  <w:sz w:val="24"/>
                  <w:szCs w:val="24"/>
                  <w:u w:val="none"/>
                </w:rPr>
                <w:t>carlosliriano88@gmail.com</w:t>
              </w:r>
            </w:hyperlink>
          </w:p>
        </w:tc>
      </w:tr>
      <w:tr w:rsidR="004B173E" w:rsidRPr="007B15EE" w:rsidTr="002F4298">
        <w:tc>
          <w:tcPr>
            <w:tcW w:w="3036" w:type="dxa"/>
          </w:tcPr>
          <w:p w:rsidR="004B173E" w:rsidRPr="004233B2" w:rsidRDefault="004B173E" w:rsidP="004B173E">
            <w:pPr>
              <w:rPr>
                <w:sz w:val="24"/>
                <w:szCs w:val="24"/>
              </w:rPr>
            </w:pPr>
            <w:r w:rsidRPr="004233B2">
              <w:rPr>
                <w:rStyle w:val="Hipervnculo"/>
                <w:color w:val="auto"/>
                <w:sz w:val="24"/>
                <w:szCs w:val="24"/>
                <w:u w:val="none"/>
              </w:rPr>
              <w:t>Jorge F. Soriano</w:t>
            </w:r>
            <w:r w:rsidRPr="004233B2">
              <w:rPr>
                <w:rStyle w:val="Hipervnculo"/>
                <w:color w:val="auto"/>
                <w:sz w:val="24"/>
                <w:szCs w:val="24"/>
                <w:u w:val="none"/>
              </w:rPr>
              <w:tab/>
            </w:r>
          </w:p>
        </w:tc>
        <w:tc>
          <w:tcPr>
            <w:tcW w:w="2202" w:type="dxa"/>
          </w:tcPr>
          <w:p w:rsidR="004B173E" w:rsidRPr="004233B2" w:rsidRDefault="004B173E" w:rsidP="004B173E">
            <w:pPr>
              <w:rPr>
                <w:sz w:val="24"/>
                <w:szCs w:val="24"/>
              </w:rPr>
            </w:pPr>
            <w:r w:rsidRPr="004233B2">
              <w:rPr>
                <w:rStyle w:val="Hipervnculo"/>
                <w:color w:val="auto"/>
                <w:sz w:val="24"/>
                <w:szCs w:val="24"/>
                <w:u w:val="none"/>
              </w:rPr>
              <w:t>CC-4695</w:t>
            </w:r>
          </w:p>
        </w:tc>
        <w:tc>
          <w:tcPr>
            <w:tcW w:w="3870" w:type="dxa"/>
          </w:tcPr>
          <w:p w:rsidR="004B173E" w:rsidRPr="004233B2" w:rsidRDefault="002C0A57" w:rsidP="004B173E">
            <w:pPr>
              <w:rPr>
                <w:sz w:val="24"/>
                <w:szCs w:val="24"/>
              </w:rPr>
            </w:pPr>
            <w:hyperlink r:id="rId11" w:history="1">
              <w:r w:rsidR="004B173E" w:rsidRPr="004233B2">
                <w:rPr>
                  <w:rStyle w:val="Hipervnculo"/>
                  <w:color w:val="auto"/>
                  <w:sz w:val="24"/>
                  <w:szCs w:val="24"/>
                  <w:u w:val="none"/>
                </w:rPr>
                <w:t>jorgefsorianod@gmail.com</w:t>
              </w:r>
            </w:hyperlink>
          </w:p>
        </w:tc>
      </w:tr>
      <w:tr w:rsidR="004B173E" w:rsidRPr="007B15EE" w:rsidTr="002F4298">
        <w:tc>
          <w:tcPr>
            <w:tcW w:w="3036" w:type="dxa"/>
          </w:tcPr>
          <w:p w:rsidR="004B173E" w:rsidRPr="004233B2" w:rsidRDefault="004B173E" w:rsidP="004B173E">
            <w:pPr>
              <w:rPr>
                <w:sz w:val="24"/>
                <w:szCs w:val="24"/>
              </w:rPr>
            </w:pPr>
            <w:r w:rsidRPr="004233B2">
              <w:rPr>
                <w:rStyle w:val="Hipervnculo"/>
                <w:color w:val="auto"/>
                <w:sz w:val="24"/>
                <w:szCs w:val="24"/>
                <w:u w:val="none"/>
              </w:rPr>
              <w:t>Carlos Antonio González</w:t>
            </w:r>
          </w:p>
        </w:tc>
        <w:tc>
          <w:tcPr>
            <w:tcW w:w="2202" w:type="dxa"/>
          </w:tcPr>
          <w:p w:rsidR="004B173E" w:rsidRPr="004233B2" w:rsidRDefault="004B173E" w:rsidP="004B173E">
            <w:pPr>
              <w:rPr>
                <w:sz w:val="24"/>
                <w:szCs w:val="24"/>
              </w:rPr>
            </w:pPr>
            <w:r w:rsidRPr="004233B2">
              <w:rPr>
                <w:sz w:val="24"/>
                <w:szCs w:val="24"/>
              </w:rPr>
              <w:t>100018335</w:t>
            </w:r>
          </w:p>
        </w:tc>
        <w:tc>
          <w:tcPr>
            <w:tcW w:w="3870" w:type="dxa"/>
          </w:tcPr>
          <w:p w:rsidR="004B173E" w:rsidRPr="004233B2" w:rsidRDefault="002C0A57" w:rsidP="004B173E">
            <w:pPr>
              <w:rPr>
                <w:sz w:val="24"/>
                <w:szCs w:val="24"/>
              </w:rPr>
            </w:pPr>
            <w:hyperlink r:id="rId12" w:history="1">
              <w:r w:rsidR="004B173E" w:rsidRPr="004233B2">
                <w:rPr>
                  <w:rStyle w:val="Hipervnculo"/>
                  <w:color w:val="auto"/>
                  <w:sz w:val="24"/>
                  <w:szCs w:val="24"/>
                  <w:u w:val="none"/>
                </w:rPr>
                <w:t>carlosantoniogonzalez@outlook.com</w:t>
              </w:r>
            </w:hyperlink>
          </w:p>
        </w:tc>
      </w:tr>
    </w:tbl>
    <w:p w:rsidR="009A5853" w:rsidRPr="007B15EE" w:rsidRDefault="009A5853" w:rsidP="005C38FC">
      <w:pPr>
        <w:rPr>
          <w:rFonts w:ascii="Calibri" w:eastAsia="Times New Roman" w:hAnsi="Calibri" w:cs="Times New Roman"/>
          <w:sz w:val="22"/>
          <w:lang w:bidi="en-US"/>
        </w:rPr>
      </w:pPr>
    </w:p>
    <w:p w:rsidR="00536635" w:rsidRPr="007B15EE" w:rsidRDefault="00536635" w:rsidP="005C38FC"/>
    <w:p w:rsidR="00536635" w:rsidRPr="007B15EE" w:rsidRDefault="00536635" w:rsidP="00DA1CD4">
      <w:pPr>
        <w:pStyle w:val="Ttulo2"/>
      </w:pPr>
      <w:bookmarkStart w:id="15" w:name="_Toc373784027"/>
      <w:r w:rsidRPr="007B15EE">
        <w:t>Organigrama del Proyecto</w:t>
      </w:r>
      <w:bookmarkEnd w:id="15"/>
    </w:p>
    <w:p w:rsidR="00A87736" w:rsidRPr="007B15EE" w:rsidRDefault="00A87736" w:rsidP="00A87736">
      <w:r w:rsidRPr="007B15EE">
        <w:rPr>
          <w:noProof/>
          <w:lang w:val="es-ES" w:eastAsia="es-ES"/>
        </w:rPr>
        <w:drawing>
          <wp:anchor distT="0" distB="0" distL="114300" distR="114300" simplePos="0" relativeHeight="251651072" behindDoc="0" locked="0" layoutInCell="1" allowOverlap="1">
            <wp:simplePos x="0" y="0"/>
            <wp:positionH relativeFrom="margin">
              <wp:posOffset>142875</wp:posOffset>
            </wp:positionH>
            <wp:positionV relativeFrom="paragraph">
              <wp:posOffset>131445</wp:posOffset>
            </wp:positionV>
            <wp:extent cx="5486400" cy="2743200"/>
            <wp:effectExtent l="19050" t="0" r="0" b="0"/>
            <wp:wrapNone/>
            <wp:docPr id="218" name="Organization Chart 2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anchor>
        </w:drawing>
      </w:r>
    </w:p>
    <w:p w:rsidR="00A87736" w:rsidRPr="007B15EE" w:rsidRDefault="00A87736" w:rsidP="00A87736"/>
    <w:p w:rsidR="002B5740" w:rsidRPr="007B15EE" w:rsidRDefault="002B5740"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784A66" w:rsidRPr="004233B2" w:rsidRDefault="00784A66" w:rsidP="004233B2">
      <w:pPr>
        <w:pStyle w:val="Ttulo2"/>
        <w:spacing w:line="360" w:lineRule="auto"/>
        <w:rPr>
          <w:rFonts w:cs="Times New Roman"/>
          <w:sz w:val="24"/>
          <w:szCs w:val="24"/>
        </w:rPr>
      </w:pPr>
      <w:bookmarkStart w:id="16" w:name="_Toc373784028"/>
      <w:r w:rsidRPr="004233B2">
        <w:rPr>
          <w:rFonts w:cs="Times New Roman"/>
          <w:sz w:val="24"/>
          <w:szCs w:val="24"/>
        </w:rPr>
        <w:t>Descripción de las Funciones y responsabilidades</w:t>
      </w:r>
      <w:bookmarkEnd w:id="16"/>
    </w:p>
    <w:p w:rsidR="00784A66" w:rsidRPr="004233B2" w:rsidRDefault="00784A66" w:rsidP="004233B2">
      <w:pPr>
        <w:spacing w:line="360" w:lineRule="auto"/>
        <w:rPr>
          <w:rFonts w:cs="Times New Roman"/>
          <w:szCs w:val="24"/>
        </w:rPr>
      </w:pPr>
    </w:p>
    <w:p w:rsidR="00784A66" w:rsidRPr="007B15EE" w:rsidRDefault="00784A66" w:rsidP="004233B2">
      <w:pPr>
        <w:spacing w:line="360" w:lineRule="auto"/>
      </w:pPr>
      <w:r w:rsidRPr="004233B2">
        <w:rPr>
          <w:rFonts w:cs="Times New Roman"/>
          <w:szCs w:val="24"/>
          <w:u w:val="single"/>
        </w:rPr>
        <w:lastRenderedPageBreak/>
        <w:t>Líder de proyecto:</w:t>
      </w:r>
      <w:r w:rsidR="00F62F87" w:rsidRPr="004233B2">
        <w:rPr>
          <w:rFonts w:cs="Times New Roman"/>
          <w:szCs w:val="24"/>
        </w:rPr>
        <w:t xml:space="preserve"> Es el miembro </w:t>
      </w:r>
      <w:r w:rsidRPr="004233B2">
        <w:rPr>
          <w:rFonts w:cs="Times New Roman"/>
          <w:szCs w:val="24"/>
        </w:rPr>
        <w:t>del grupo de trabajo encargado de gestionar los recursos disponibles del grupo de trabajo para la realización del proyecto, siendo este el encargado de asignar las tareas a cada uno de los miembros del equipo de trabajo, y también la persona a cargo de dar seguimiento al cumplimiento de dichas tareas. Por otra parte, este miembro del grupo de</w:t>
      </w:r>
      <w:r w:rsidRPr="007B15EE">
        <w:t xml:space="preserve"> trabajo será el enlace directo entre el grupo de trabajo y los miembros de la alta gerencia del proyecto como lo son el asesor y coordinador del proyecto.</w:t>
      </w:r>
    </w:p>
    <w:p w:rsidR="00784A66" w:rsidRPr="007B15EE" w:rsidRDefault="00784A66" w:rsidP="00836B95">
      <w:pPr>
        <w:spacing w:line="360" w:lineRule="auto"/>
      </w:pPr>
      <w:r w:rsidRPr="007B15EE">
        <w:t>Dentro de las funciones específicas principales que le competen al líder del proyecto se encuentran las siguientes:</w:t>
      </w:r>
    </w:p>
    <w:p w:rsidR="00784A66" w:rsidRPr="007B15EE" w:rsidRDefault="00784A66" w:rsidP="00836B95">
      <w:pPr>
        <w:pStyle w:val="Prrafodelista"/>
        <w:numPr>
          <w:ilvl w:val="0"/>
          <w:numId w:val="19"/>
        </w:numPr>
        <w:spacing w:line="360" w:lineRule="auto"/>
      </w:pPr>
      <w:r w:rsidRPr="007B15EE">
        <w:t>Definir las tareas a realizar para el cumplimiento del proyecto SIGEC, así como la prioridad de las mismas.</w:t>
      </w:r>
    </w:p>
    <w:p w:rsidR="00784A66" w:rsidRPr="007B15EE" w:rsidRDefault="00784A66" w:rsidP="00836B95">
      <w:pPr>
        <w:pStyle w:val="Prrafodelista"/>
        <w:numPr>
          <w:ilvl w:val="0"/>
          <w:numId w:val="19"/>
        </w:numPr>
        <w:spacing w:line="360" w:lineRule="auto"/>
      </w:pPr>
      <w:r w:rsidRPr="007B15EE">
        <w:t>Coordinar la comunicación del equipo de trabajo, así como las interacciones con el asesor y el coordinador del proyecto.</w:t>
      </w:r>
    </w:p>
    <w:p w:rsidR="00784A66" w:rsidRPr="007B15EE" w:rsidRDefault="00784A66" w:rsidP="00836B95">
      <w:pPr>
        <w:pStyle w:val="Prrafodelista"/>
        <w:numPr>
          <w:ilvl w:val="0"/>
          <w:numId w:val="19"/>
        </w:numPr>
        <w:spacing w:line="360" w:lineRule="auto"/>
      </w:pPr>
      <w:r w:rsidRPr="007B15EE">
        <w:t>Definir la organización de las actividades y la estructura del proyecto.</w:t>
      </w:r>
    </w:p>
    <w:p w:rsidR="00784A66" w:rsidRPr="007B15EE" w:rsidRDefault="00784A66" w:rsidP="00836B95">
      <w:pPr>
        <w:pStyle w:val="Prrafodelista"/>
        <w:numPr>
          <w:ilvl w:val="0"/>
          <w:numId w:val="19"/>
        </w:numPr>
        <w:spacing w:line="360" w:lineRule="auto"/>
      </w:pPr>
      <w:r w:rsidRPr="007B15EE">
        <w:t>Establecer los horarios y fechas de trabajo del equipo de trabajo.</w:t>
      </w:r>
    </w:p>
    <w:p w:rsidR="00784A66" w:rsidRPr="007B15EE" w:rsidRDefault="00784A66" w:rsidP="00836B95">
      <w:pPr>
        <w:pStyle w:val="Prrafodelista"/>
        <w:numPr>
          <w:ilvl w:val="0"/>
          <w:numId w:val="19"/>
        </w:numPr>
        <w:spacing w:line="360" w:lineRule="auto"/>
      </w:pPr>
      <w:r w:rsidRPr="007B15EE">
        <w:t>Definir un plan de desarrollo para el proyecto.</w:t>
      </w:r>
    </w:p>
    <w:p w:rsidR="00784A66" w:rsidRPr="007B15EE" w:rsidRDefault="00784A66" w:rsidP="00836B95">
      <w:pPr>
        <w:pStyle w:val="Prrafodelista"/>
        <w:numPr>
          <w:ilvl w:val="0"/>
          <w:numId w:val="19"/>
        </w:numPr>
        <w:spacing w:line="360" w:lineRule="auto"/>
      </w:pPr>
      <w:r w:rsidRPr="007B15EE">
        <w:t>Mantener el plan del proyecto en ejecución.</w:t>
      </w:r>
    </w:p>
    <w:p w:rsidR="00784A66" w:rsidRPr="007B15EE" w:rsidRDefault="00784A66" w:rsidP="00836B95">
      <w:pPr>
        <w:pStyle w:val="Prrafodelista"/>
        <w:numPr>
          <w:ilvl w:val="0"/>
          <w:numId w:val="19"/>
        </w:numPr>
        <w:spacing w:line="360" w:lineRule="auto"/>
      </w:pPr>
      <w:r w:rsidRPr="007B15EE">
        <w:t>Establecer los lineamientos que rigen la estructura de trabajo y que garanticen la calidad e integridad de los artefactos del proyecto.</w:t>
      </w:r>
    </w:p>
    <w:p w:rsidR="00784A66" w:rsidRPr="007B15EE" w:rsidRDefault="00784A66" w:rsidP="00836B95">
      <w:pPr>
        <w:pStyle w:val="Prrafodelista"/>
        <w:numPr>
          <w:ilvl w:val="0"/>
          <w:numId w:val="19"/>
        </w:numPr>
        <w:spacing w:line="360" w:lineRule="auto"/>
      </w:pPr>
      <w:r w:rsidRPr="007B15EE">
        <w:t>Planificar y realizar reuniones del equipo de trabajo del proyecto.</w:t>
      </w:r>
    </w:p>
    <w:p w:rsidR="00784A66" w:rsidRPr="007B15EE" w:rsidRDefault="00784A66" w:rsidP="00836B95">
      <w:pPr>
        <w:spacing w:line="360" w:lineRule="auto"/>
      </w:pPr>
      <w:r w:rsidRPr="007B15EE">
        <w:rPr>
          <w:u w:val="single"/>
        </w:rPr>
        <w:t>Analista – Diseñador:</w:t>
      </w:r>
      <w:r w:rsidRPr="007B15EE">
        <w:rPr>
          <w:b/>
        </w:rPr>
        <w:t xml:space="preserve"> </w:t>
      </w:r>
      <w:r w:rsidRPr="007B15EE">
        <w:t>Es el miembro del grupo de trabajo encargado de la fase de iniciación del proyecto, siendo esta persona la responsable directa del levantamiento de la información adquirida para una posterior definición de los requerimientos del sistema. También será el responsable de definir cuáles serán los artefactos entregables que se deben generar y mantener en las fases de elicitación de requerimientos, análisis y diseño del sistema SIGEC.</w:t>
      </w:r>
    </w:p>
    <w:p w:rsidR="00784A66" w:rsidRPr="007B15EE" w:rsidRDefault="00784A66" w:rsidP="00836B95">
      <w:pPr>
        <w:spacing w:line="360" w:lineRule="auto"/>
      </w:pPr>
      <w:r w:rsidRPr="007B15EE">
        <w:t>Entre las funciones principales que deberá realizar el analista diseñador del proyecto se encuentran las siguientes:</w:t>
      </w:r>
    </w:p>
    <w:p w:rsidR="00784A66" w:rsidRPr="007B15EE" w:rsidRDefault="00784A66" w:rsidP="00836B95">
      <w:pPr>
        <w:pStyle w:val="Prrafodelista"/>
        <w:numPr>
          <w:ilvl w:val="0"/>
          <w:numId w:val="20"/>
        </w:numPr>
        <w:spacing w:line="360" w:lineRule="auto"/>
      </w:pPr>
      <w:r w:rsidRPr="007B15EE">
        <w:t>Planificar las actividades y los trabajos a ser realizados en las fases de análisis y diseño de SIGEC.</w:t>
      </w:r>
    </w:p>
    <w:p w:rsidR="00784A66" w:rsidRPr="007B15EE" w:rsidRDefault="00784A66" w:rsidP="00836B95">
      <w:pPr>
        <w:pStyle w:val="Prrafodelista"/>
        <w:numPr>
          <w:ilvl w:val="0"/>
          <w:numId w:val="20"/>
        </w:numPr>
        <w:spacing w:line="360" w:lineRule="auto"/>
      </w:pPr>
      <w:r w:rsidRPr="007B15EE">
        <w:lastRenderedPageBreak/>
        <w:t>Estudiar los requerimientos de los usuarios futuros del SIGEC, para tomar dichos datos como base en el diseño del futuro sistema.</w:t>
      </w:r>
    </w:p>
    <w:p w:rsidR="00784A66" w:rsidRPr="007B15EE" w:rsidRDefault="00784A66" w:rsidP="00836B95">
      <w:pPr>
        <w:pStyle w:val="Prrafodelista"/>
        <w:numPr>
          <w:ilvl w:val="0"/>
          <w:numId w:val="20"/>
        </w:numPr>
        <w:spacing w:line="360" w:lineRule="auto"/>
      </w:pPr>
      <w:r w:rsidRPr="007B15EE">
        <w:t>Representar y esquematizar todos los procesos a ser realizados por el sistema SIGEC, incluyendo los algoritmos de dichos procesos.</w:t>
      </w:r>
    </w:p>
    <w:p w:rsidR="00784A66" w:rsidRPr="007B15EE" w:rsidRDefault="00784A66" w:rsidP="00836B95">
      <w:pPr>
        <w:pStyle w:val="Prrafodelista"/>
        <w:numPr>
          <w:ilvl w:val="0"/>
          <w:numId w:val="20"/>
        </w:numPr>
        <w:spacing w:line="360" w:lineRule="auto"/>
      </w:pPr>
      <w:r w:rsidRPr="007B15EE">
        <w:t>Determinar la mejor forma de implantar y proba</w:t>
      </w:r>
      <w:r w:rsidR="00D6155D" w:rsidRPr="007B15EE">
        <w:t xml:space="preserve">r el </w:t>
      </w:r>
      <w:r w:rsidRPr="007B15EE">
        <w:t>sistema en desarrollo.</w:t>
      </w:r>
    </w:p>
    <w:p w:rsidR="00784A66" w:rsidRPr="007B15EE" w:rsidRDefault="00784A66" w:rsidP="00836B95">
      <w:pPr>
        <w:pStyle w:val="Prrafodelista"/>
        <w:numPr>
          <w:ilvl w:val="0"/>
          <w:numId w:val="20"/>
        </w:numPr>
        <w:spacing w:line="360" w:lineRule="auto"/>
      </w:pPr>
      <w:r w:rsidRPr="007B15EE">
        <w:t>Diseñar el sistema SIGEC de manera funcional en primera instancia.</w:t>
      </w:r>
    </w:p>
    <w:p w:rsidR="00784A66" w:rsidRPr="007B15EE" w:rsidRDefault="00784A66" w:rsidP="00836B95">
      <w:pPr>
        <w:pStyle w:val="Prrafodelista"/>
        <w:numPr>
          <w:ilvl w:val="0"/>
          <w:numId w:val="20"/>
        </w:numPr>
        <w:spacing w:line="360" w:lineRule="auto"/>
      </w:pPr>
      <w:r w:rsidRPr="007B15EE">
        <w:t>Diseñar los d</w:t>
      </w:r>
      <w:r w:rsidR="00D6155D" w:rsidRPr="007B15EE">
        <w:t xml:space="preserve">iferentes módulos del sistema, </w:t>
      </w:r>
      <w:r w:rsidRPr="007B15EE">
        <w:t>y determinar los flujos de información entre dichos módulos, así como los actores que  intervienen en dichos flujos de información.</w:t>
      </w:r>
    </w:p>
    <w:p w:rsidR="00784A66" w:rsidRPr="007B15EE" w:rsidRDefault="00784A66" w:rsidP="00836B95">
      <w:pPr>
        <w:pStyle w:val="Prrafodelista"/>
        <w:numPr>
          <w:ilvl w:val="0"/>
          <w:numId w:val="20"/>
        </w:numPr>
        <w:spacing w:line="360" w:lineRule="auto"/>
      </w:pPr>
      <w:r w:rsidRPr="007B15EE">
        <w:t>Diseñar los formularios y las salidas del sistema, de la manera más idónea posible.</w:t>
      </w:r>
    </w:p>
    <w:p w:rsidR="00784A66" w:rsidRPr="007B15EE" w:rsidRDefault="00784A66" w:rsidP="00836B95">
      <w:pPr>
        <w:pStyle w:val="Prrafodelista"/>
        <w:numPr>
          <w:ilvl w:val="0"/>
          <w:numId w:val="20"/>
        </w:numPr>
        <w:spacing w:line="360" w:lineRule="auto"/>
      </w:pPr>
      <w:r w:rsidRPr="007B15EE">
        <w:t>Diseñar la estructura de la base de datos del sistema SIGEC, de manera que se apegue lo más posible a los requerimientos del sistema.</w:t>
      </w:r>
    </w:p>
    <w:p w:rsidR="00784A66" w:rsidRPr="007B15EE" w:rsidRDefault="00784A66" w:rsidP="00836B95">
      <w:pPr>
        <w:spacing w:line="360" w:lineRule="auto"/>
      </w:pPr>
    </w:p>
    <w:p w:rsidR="00784A66" w:rsidRPr="007B15EE" w:rsidRDefault="00784A66" w:rsidP="00836B95">
      <w:pPr>
        <w:spacing w:line="360" w:lineRule="auto"/>
      </w:pPr>
      <w:r w:rsidRPr="007B15EE">
        <w:rPr>
          <w:u w:val="single"/>
        </w:rPr>
        <w:t>Programadores:</w:t>
      </w:r>
      <w:r w:rsidRPr="007B15EE">
        <w:t xml:space="preserve"> Son los miembros del equipo de trabajo encargados de trasladar las especificaciones y diseños del sistema realizados por el analista del sistema a la plataforma escogida por el grupo de trabajo del sistema SIGEC que en este caso es ASP.NET MVC 4.</w:t>
      </w:r>
    </w:p>
    <w:p w:rsidR="00784A66" w:rsidRPr="007B15EE" w:rsidRDefault="00784A66" w:rsidP="00836B95">
      <w:pPr>
        <w:spacing w:line="360" w:lineRule="auto"/>
      </w:pPr>
      <w:r w:rsidRPr="007B15EE">
        <w:t>Entre las responsabilidades principales de los programadores en el desarrollo del sistema SIGEC se enumeran las siguientes:</w:t>
      </w:r>
    </w:p>
    <w:p w:rsidR="00784A66" w:rsidRPr="007B15EE" w:rsidRDefault="00784A66" w:rsidP="00836B95">
      <w:pPr>
        <w:pStyle w:val="Prrafodelista"/>
        <w:numPr>
          <w:ilvl w:val="0"/>
          <w:numId w:val="21"/>
        </w:numPr>
        <w:spacing w:line="360" w:lineRule="auto"/>
      </w:pPr>
      <w:r w:rsidRPr="007B15EE">
        <w:t>Escribir, depurar y mantener el código fuente del sistema usando el lenguaje de programación descrito anteriormente para dicho propósito.</w:t>
      </w:r>
    </w:p>
    <w:p w:rsidR="00784A66" w:rsidRPr="007B15EE" w:rsidRDefault="00784A66" w:rsidP="00836B95">
      <w:pPr>
        <w:pStyle w:val="Prrafodelista"/>
        <w:numPr>
          <w:ilvl w:val="0"/>
          <w:numId w:val="21"/>
        </w:numPr>
        <w:spacing w:line="360" w:lineRule="auto"/>
      </w:pPr>
      <w:r w:rsidRPr="007B15EE">
        <w:t>Estudiar y comprender las especificaciones del sistema propuestas por el analista diseñador para mantener siempre ajustado el sistema a diseñar con los requerimientos planteados en las fases de análisis y diseño.</w:t>
      </w:r>
    </w:p>
    <w:p w:rsidR="00784A66" w:rsidRPr="007B15EE" w:rsidRDefault="00784A66" w:rsidP="00836B95">
      <w:pPr>
        <w:pStyle w:val="Prrafodelista"/>
        <w:numPr>
          <w:ilvl w:val="0"/>
          <w:numId w:val="21"/>
        </w:numPr>
        <w:spacing w:line="360" w:lineRule="auto"/>
      </w:pPr>
      <w:r w:rsidRPr="007B15EE">
        <w:t>Documentar de manera interna el código desarrollado de manera que sea comprensible por los demás miembros del grupo de programación, y los demás miembros del equipo de trabajo.</w:t>
      </w:r>
    </w:p>
    <w:p w:rsidR="00784A66" w:rsidRPr="007B15EE" w:rsidRDefault="00784A66" w:rsidP="00836B95">
      <w:pPr>
        <w:spacing w:line="360" w:lineRule="auto"/>
      </w:pPr>
    </w:p>
    <w:p w:rsidR="00784A66" w:rsidRPr="007B15EE" w:rsidRDefault="00784A66" w:rsidP="00836B95">
      <w:pPr>
        <w:spacing w:line="360" w:lineRule="auto"/>
      </w:pPr>
      <w:r w:rsidRPr="007B15EE">
        <w:rPr>
          <w:u w:val="single"/>
        </w:rPr>
        <w:t>Documentadores:</w:t>
      </w:r>
      <w:r w:rsidRPr="007B15EE">
        <w:rPr>
          <w:b/>
        </w:rPr>
        <w:t xml:space="preserve"> </w:t>
      </w:r>
      <w:r w:rsidRPr="007B15EE">
        <w:t xml:space="preserve">En el desarrollo del sistema SIGEC los documentadores son los encargados de crear y mantener todos los documentos concernientes al resultado de las actividades </w:t>
      </w:r>
      <w:r w:rsidRPr="007B15EE">
        <w:lastRenderedPageBreak/>
        <w:t>desarrolladas, así como también los manuales y documentación que será entregada al usuario que adquiera el sistema SIGEC.</w:t>
      </w:r>
    </w:p>
    <w:p w:rsidR="00784A66" w:rsidRPr="007B15EE" w:rsidRDefault="00784A66" w:rsidP="00836B95">
      <w:pPr>
        <w:spacing w:line="360" w:lineRule="auto"/>
      </w:pPr>
    </w:p>
    <w:p w:rsidR="00784A66" w:rsidRPr="007B15EE" w:rsidRDefault="00784A66" w:rsidP="00836B95">
      <w:pPr>
        <w:spacing w:line="360" w:lineRule="auto"/>
      </w:pPr>
      <w:r w:rsidRPr="007B15EE">
        <w:t>Entre las responsabilidades principales de los documentadores, podemos enumerar las siguientes:</w:t>
      </w:r>
    </w:p>
    <w:p w:rsidR="00784A66" w:rsidRPr="007B15EE" w:rsidRDefault="00784A66" w:rsidP="00836B95">
      <w:pPr>
        <w:pStyle w:val="Prrafodelista"/>
        <w:numPr>
          <w:ilvl w:val="0"/>
          <w:numId w:val="22"/>
        </w:numPr>
        <w:spacing w:line="360" w:lineRule="auto"/>
      </w:pPr>
      <w:r w:rsidRPr="007B15EE">
        <w:t>Crear la documentación interna del sistema en cuanto a los requerimientos definidos por el analista del sistema.</w:t>
      </w:r>
    </w:p>
    <w:p w:rsidR="00784A66" w:rsidRPr="007B15EE" w:rsidRDefault="00784A66" w:rsidP="00836B95">
      <w:pPr>
        <w:pStyle w:val="Prrafodelista"/>
        <w:numPr>
          <w:ilvl w:val="0"/>
          <w:numId w:val="22"/>
        </w:numPr>
        <w:spacing w:line="360" w:lineRule="auto"/>
      </w:pPr>
      <w:r w:rsidRPr="007B15EE">
        <w:t>Crear la documentación de las operaciones internas de los elementos, entidades y funciones del sistema (métodos, interfaces, clases, entre otros).</w:t>
      </w:r>
    </w:p>
    <w:p w:rsidR="00784A66" w:rsidRPr="007B15EE" w:rsidRDefault="00784A66" w:rsidP="00836B95">
      <w:pPr>
        <w:pStyle w:val="Prrafodelista"/>
        <w:numPr>
          <w:ilvl w:val="0"/>
          <w:numId w:val="22"/>
        </w:numPr>
        <w:spacing w:line="360" w:lineRule="auto"/>
      </w:pPr>
      <w:r w:rsidRPr="007B15EE">
        <w:t>Crear los documentos de ayuda al usuario y de uso del sistema, y mantener dichos documentos acorde con las especificaciones planteadas del sistema.</w:t>
      </w:r>
    </w:p>
    <w:p w:rsidR="00784A66" w:rsidRPr="007B15EE" w:rsidRDefault="00784A66" w:rsidP="00836B95">
      <w:pPr>
        <w:spacing w:line="360" w:lineRule="auto"/>
      </w:pPr>
    </w:p>
    <w:p w:rsidR="00784A66" w:rsidRPr="007B15EE" w:rsidRDefault="00784A66" w:rsidP="00836B95">
      <w:pPr>
        <w:spacing w:line="360" w:lineRule="auto"/>
      </w:pPr>
      <w:r w:rsidRPr="007B15EE">
        <w:rPr>
          <w:u w:val="single"/>
        </w:rPr>
        <w:t>DBA:</w:t>
      </w:r>
      <w:r w:rsidRPr="007B15EE">
        <w:rPr>
          <w:b/>
        </w:rPr>
        <w:t xml:space="preserve"> </w:t>
      </w:r>
      <w:r w:rsidRPr="007B15EE">
        <w:t>Es el miembro del equipo de trabajo encargado de crear y gestionar la base de datos del sistema SIGEC, a partir de la estructura propuesta por el analista del sistema.</w:t>
      </w:r>
    </w:p>
    <w:p w:rsidR="00784A66" w:rsidRPr="007B15EE" w:rsidRDefault="00784A66" w:rsidP="00836B95">
      <w:pPr>
        <w:spacing w:line="360" w:lineRule="auto"/>
      </w:pPr>
      <w:r w:rsidRPr="007B15EE">
        <w:t>Entre las responsabilidades del DBA en el desarrollo del sistema SIGEC, podemos enumerar las siguientes:</w:t>
      </w:r>
    </w:p>
    <w:p w:rsidR="00784A66" w:rsidRPr="007B15EE" w:rsidRDefault="00784A66" w:rsidP="00836B95">
      <w:pPr>
        <w:pStyle w:val="Prrafodelista"/>
        <w:numPr>
          <w:ilvl w:val="0"/>
          <w:numId w:val="23"/>
        </w:numPr>
        <w:spacing w:line="360" w:lineRule="auto"/>
      </w:pPr>
      <w:r w:rsidRPr="007B15EE">
        <w:t>Asegurar la integridad de los datos que van a ser almacenados y administrados en la base de datos creada por él mismo, en un DBMS.</w:t>
      </w:r>
    </w:p>
    <w:p w:rsidR="00784A66" w:rsidRPr="007B15EE" w:rsidRDefault="00784A66" w:rsidP="00836B95">
      <w:pPr>
        <w:pStyle w:val="Prrafodelista"/>
        <w:numPr>
          <w:ilvl w:val="0"/>
          <w:numId w:val="23"/>
        </w:numPr>
        <w:spacing w:line="360" w:lineRule="auto"/>
      </w:pPr>
      <w:r w:rsidRPr="007B15EE">
        <w:t>Normalizar la estructura de la base de datos, de tal forma que se mantenga la consistencia de los datos a ser almacenados en la base de datos.</w:t>
      </w:r>
    </w:p>
    <w:p w:rsidR="00784A66" w:rsidRPr="007B15EE" w:rsidRDefault="00784A66" w:rsidP="00836B95">
      <w:pPr>
        <w:pStyle w:val="Prrafodelista"/>
        <w:numPr>
          <w:ilvl w:val="0"/>
          <w:numId w:val="23"/>
        </w:numPr>
        <w:spacing w:line="360" w:lineRule="auto"/>
      </w:pPr>
      <w:r w:rsidRPr="007B15EE">
        <w:t>Verificar el correcto funcionamiento de la base de datos y del DBMS que la administra.</w:t>
      </w:r>
    </w:p>
    <w:p w:rsidR="00784A66" w:rsidRPr="007B15EE" w:rsidRDefault="00784A66" w:rsidP="00836B95">
      <w:pPr>
        <w:pStyle w:val="Prrafodelista"/>
        <w:numPr>
          <w:ilvl w:val="0"/>
          <w:numId w:val="23"/>
        </w:numPr>
        <w:spacing w:line="360" w:lineRule="auto"/>
      </w:pPr>
      <w:r w:rsidRPr="007B15EE">
        <w:t>Verificar que los valores de rendimiento y tiempos de respuesta de la base de datos sean los más adecuados para el sistema.</w:t>
      </w:r>
    </w:p>
    <w:p w:rsidR="000C514D" w:rsidRDefault="000C514D" w:rsidP="00836B95">
      <w:pPr>
        <w:spacing w:line="360" w:lineRule="auto"/>
        <w:rPr>
          <w:rFonts w:cs="Times New Roman"/>
        </w:rPr>
      </w:pPr>
    </w:p>
    <w:p w:rsidR="00836B95" w:rsidRDefault="00836B95" w:rsidP="00836B95">
      <w:pPr>
        <w:spacing w:line="360" w:lineRule="auto"/>
        <w:rPr>
          <w:rFonts w:cs="Times New Roman"/>
        </w:rPr>
      </w:pPr>
    </w:p>
    <w:p w:rsidR="00836B95" w:rsidRDefault="00836B95" w:rsidP="00836B95">
      <w:pPr>
        <w:spacing w:line="360" w:lineRule="auto"/>
        <w:rPr>
          <w:rFonts w:cs="Times New Roman"/>
        </w:rPr>
      </w:pPr>
    </w:p>
    <w:p w:rsidR="00836B95" w:rsidRDefault="00836B95" w:rsidP="00836B95">
      <w:pPr>
        <w:spacing w:line="360" w:lineRule="auto"/>
        <w:rPr>
          <w:rFonts w:cs="Times New Roman"/>
        </w:rPr>
      </w:pPr>
    </w:p>
    <w:p w:rsidR="00836B95" w:rsidRDefault="00836B95" w:rsidP="00836B95">
      <w:pPr>
        <w:spacing w:line="360" w:lineRule="auto"/>
        <w:rPr>
          <w:rFonts w:cs="Times New Roman"/>
        </w:rPr>
      </w:pPr>
    </w:p>
    <w:p w:rsidR="00836B95" w:rsidRDefault="00836B95" w:rsidP="00836B95">
      <w:pPr>
        <w:spacing w:line="360" w:lineRule="auto"/>
        <w:rPr>
          <w:rFonts w:cs="Times New Roman"/>
        </w:rPr>
      </w:pPr>
    </w:p>
    <w:p w:rsidR="00836B95" w:rsidRPr="007B15EE" w:rsidRDefault="00836B95" w:rsidP="00836B95">
      <w:pPr>
        <w:spacing w:line="360" w:lineRule="auto"/>
        <w:rPr>
          <w:rFonts w:cs="Times New Roman"/>
        </w:rPr>
      </w:pPr>
    </w:p>
    <w:p w:rsidR="00BE7D65" w:rsidRPr="007B15EE" w:rsidRDefault="00BE7D65" w:rsidP="00836B95">
      <w:pPr>
        <w:pStyle w:val="Ttulo1"/>
        <w:spacing w:line="360" w:lineRule="auto"/>
      </w:pPr>
      <w:bookmarkStart w:id="17" w:name="_Toc373784029"/>
      <w:r w:rsidRPr="007B15EE">
        <w:t>Descripción de los aspectos técnicos</w:t>
      </w:r>
      <w:bookmarkEnd w:id="17"/>
    </w:p>
    <w:p w:rsidR="00BE7D65" w:rsidRPr="007B15EE" w:rsidRDefault="00BE7D65" w:rsidP="00836B95">
      <w:pPr>
        <w:spacing w:line="360" w:lineRule="auto"/>
      </w:pPr>
    </w:p>
    <w:p w:rsidR="00BE7D65" w:rsidRPr="007B15EE" w:rsidRDefault="00BE7D65" w:rsidP="00836B95">
      <w:pPr>
        <w:pStyle w:val="Ttulo3"/>
        <w:spacing w:line="360" w:lineRule="auto"/>
      </w:pPr>
      <w:bookmarkStart w:id="18" w:name="_Toc373784030"/>
      <w:r w:rsidRPr="007B15EE">
        <w:t>Requerimiento de Hardware</w:t>
      </w:r>
      <w:bookmarkEnd w:id="18"/>
    </w:p>
    <w:p w:rsidR="00BE7D65" w:rsidRPr="007B15EE" w:rsidRDefault="00BE7D65" w:rsidP="00836B95">
      <w:pPr>
        <w:pStyle w:val="Prrafodelista1"/>
        <w:spacing w:before="0" w:after="0" w:line="360" w:lineRule="auto"/>
        <w:ind w:left="1428"/>
        <w:rPr>
          <w:sz w:val="22"/>
          <w:szCs w:val="22"/>
          <w:lang w:val="es-DO"/>
        </w:rPr>
      </w:pPr>
    </w:p>
    <w:p w:rsidR="00BE7D65" w:rsidRPr="007B15EE" w:rsidRDefault="00BE7D65" w:rsidP="00836B95">
      <w:pPr>
        <w:spacing w:line="360" w:lineRule="auto"/>
        <w:rPr>
          <w:u w:val="single"/>
        </w:rPr>
      </w:pPr>
      <w:r w:rsidRPr="007B15EE">
        <w:rPr>
          <w:u w:val="single"/>
        </w:rPr>
        <w:t>Servidor:</w:t>
      </w:r>
    </w:p>
    <w:p w:rsidR="00BE7D65" w:rsidRPr="007B15EE" w:rsidRDefault="00BE7D65" w:rsidP="00836B95">
      <w:pPr>
        <w:spacing w:line="360" w:lineRule="auto"/>
        <w:ind w:firstLine="720"/>
      </w:pPr>
      <w:r w:rsidRPr="007B15EE">
        <w:t>Servidor Web dedicado con 1GB o superior.</w:t>
      </w:r>
    </w:p>
    <w:p w:rsidR="00BE7D65" w:rsidRPr="007B15EE" w:rsidRDefault="00BE7D65" w:rsidP="00836B95">
      <w:pPr>
        <w:spacing w:line="360" w:lineRule="auto"/>
      </w:pPr>
    </w:p>
    <w:p w:rsidR="00BE7D65" w:rsidRPr="007B15EE" w:rsidRDefault="00BE7D65" w:rsidP="00836B95">
      <w:pPr>
        <w:spacing w:line="360" w:lineRule="auto"/>
        <w:rPr>
          <w:u w:val="single"/>
        </w:rPr>
      </w:pPr>
      <w:r w:rsidRPr="007B15EE">
        <w:rPr>
          <w:u w:val="single"/>
        </w:rPr>
        <w:t>Clientes:</w:t>
      </w:r>
    </w:p>
    <w:p w:rsidR="00BE7D65" w:rsidRPr="007B15EE" w:rsidRDefault="00BE7D65" w:rsidP="00836B95">
      <w:pPr>
        <w:pStyle w:val="Prrafodelista"/>
        <w:numPr>
          <w:ilvl w:val="0"/>
          <w:numId w:val="27"/>
        </w:numPr>
        <w:spacing w:line="360" w:lineRule="auto"/>
      </w:pPr>
      <w:r w:rsidRPr="007B15EE">
        <w:t>Procesador: Pentium IV 3.0 o superior.</w:t>
      </w:r>
    </w:p>
    <w:p w:rsidR="00BE7D65" w:rsidRPr="007B15EE" w:rsidRDefault="00BE7D65" w:rsidP="00836B95">
      <w:pPr>
        <w:pStyle w:val="Prrafodelista"/>
        <w:numPr>
          <w:ilvl w:val="0"/>
          <w:numId w:val="27"/>
        </w:numPr>
        <w:spacing w:line="360" w:lineRule="auto"/>
      </w:pPr>
      <w:r w:rsidRPr="007B15EE">
        <w:t>Memoria RAM: 1 GB DDR2 o superior.</w:t>
      </w:r>
    </w:p>
    <w:p w:rsidR="00BE7D65" w:rsidRPr="007B15EE" w:rsidRDefault="00BE7D65" w:rsidP="00836B95">
      <w:pPr>
        <w:pStyle w:val="Prrafodelista"/>
        <w:numPr>
          <w:ilvl w:val="0"/>
          <w:numId w:val="27"/>
        </w:numPr>
        <w:spacing w:line="360" w:lineRule="auto"/>
      </w:pPr>
      <w:r w:rsidRPr="007B15EE">
        <w:t>Disco Duro: 40 GB o superior.</w:t>
      </w:r>
    </w:p>
    <w:p w:rsidR="00BE7D65" w:rsidRPr="007B15EE" w:rsidRDefault="00BE7D65" w:rsidP="00836B95">
      <w:pPr>
        <w:pStyle w:val="Prrafodelista"/>
        <w:numPr>
          <w:ilvl w:val="0"/>
          <w:numId w:val="27"/>
        </w:numPr>
        <w:spacing w:line="360" w:lineRule="auto"/>
      </w:pPr>
      <w:r w:rsidRPr="007B15EE">
        <w:t>Monitor.</w:t>
      </w:r>
    </w:p>
    <w:p w:rsidR="00BE7D65" w:rsidRPr="007B15EE" w:rsidRDefault="00BE7D65" w:rsidP="00836B95">
      <w:pPr>
        <w:pStyle w:val="Prrafodelista"/>
        <w:numPr>
          <w:ilvl w:val="0"/>
          <w:numId w:val="27"/>
        </w:numPr>
        <w:spacing w:line="360" w:lineRule="auto"/>
      </w:pPr>
      <w:r w:rsidRPr="007B15EE">
        <w:t>Teclado y ratón.</w:t>
      </w:r>
    </w:p>
    <w:p w:rsidR="00BE7D65" w:rsidRPr="007B15EE" w:rsidRDefault="00BE7D65" w:rsidP="00836B95">
      <w:pPr>
        <w:pStyle w:val="Prrafodelista"/>
        <w:numPr>
          <w:ilvl w:val="0"/>
          <w:numId w:val="27"/>
        </w:numPr>
        <w:spacing w:line="360" w:lineRule="auto"/>
      </w:pPr>
      <w:r w:rsidRPr="007B15EE">
        <w:t>Impresora de Inyección de tinta o Láser.</w:t>
      </w:r>
    </w:p>
    <w:p w:rsidR="00BE7D65" w:rsidRPr="007B15EE" w:rsidRDefault="00BE7D65" w:rsidP="00836B95">
      <w:pPr>
        <w:pStyle w:val="Prrafodelista"/>
        <w:numPr>
          <w:ilvl w:val="0"/>
          <w:numId w:val="27"/>
        </w:numPr>
        <w:spacing w:line="360" w:lineRule="auto"/>
      </w:pPr>
      <w:r w:rsidRPr="007B15EE">
        <w:t>Conexión a Internet.</w:t>
      </w:r>
    </w:p>
    <w:p w:rsidR="00BE7D65" w:rsidRPr="007B15EE" w:rsidRDefault="00BE7D65" w:rsidP="00836B95">
      <w:pPr>
        <w:pStyle w:val="Prrafodelista"/>
        <w:numPr>
          <w:ilvl w:val="0"/>
          <w:numId w:val="27"/>
        </w:numPr>
        <w:spacing w:line="360" w:lineRule="auto"/>
      </w:pPr>
      <w:r w:rsidRPr="007B15EE">
        <w:t>Medios de conexión (alámbrica o inalámbrica) para usar más de una computadora.</w:t>
      </w:r>
    </w:p>
    <w:p w:rsidR="00BE7D65" w:rsidRPr="007B15EE" w:rsidRDefault="00BE7D65" w:rsidP="00836B95">
      <w:pPr>
        <w:pStyle w:val="Prrafodelista1"/>
        <w:spacing w:before="0" w:after="0" w:line="360" w:lineRule="auto"/>
        <w:rPr>
          <w:sz w:val="22"/>
          <w:szCs w:val="22"/>
          <w:lang w:val="es-DO"/>
        </w:rPr>
      </w:pPr>
    </w:p>
    <w:p w:rsidR="00BE7D65" w:rsidRPr="007B15EE" w:rsidRDefault="00BE7D65" w:rsidP="00836B95">
      <w:pPr>
        <w:pStyle w:val="Ttulo3"/>
        <w:spacing w:line="360" w:lineRule="auto"/>
      </w:pPr>
      <w:bookmarkStart w:id="19" w:name="_Toc373784031"/>
      <w:r w:rsidRPr="007B15EE">
        <w:t>Requerimiento de Software</w:t>
      </w:r>
      <w:bookmarkEnd w:id="19"/>
    </w:p>
    <w:p w:rsidR="00BE7D65" w:rsidRPr="007B15EE" w:rsidRDefault="00BE7D65" w:rsidP="00836B95">
      <w:pPr>
        <w:pStyle w:val="Prrafodelista1"/>
        <w:spacing w:before="0" w:after="0" w:line="360" w:lineRule="auto"/>
        <w:ind w:left="1440"/>
        <w:rPr>
          <w:sz w:val="22"/>
          <w:szCs w:val="22"/>
          <w:lang w:val="es-DO"/>
        </w:rPr>
      </w:pPr>
    </w:p>
    <w:p w:rsidR="00BE7D65" w:rsidRPr="007B15EE" w:rsidRDefault="00BE7D65" w:rsidP="00836B95">
      <w:pPr>
        <w:spacing w:line="360" w:lineRule="auto"/>
        <w:rPr>
          <w:u w:val="single"/>
        </w:rPr>
      </w:pPr>
      <w:r w:rsidRPr="007B15EE">
        <w:rPr>
          <w:u w:val="single"/>
        </w:rPr>
        <w:t>Servidor:</w:t>
      </w:r>
    </w:p>
    <w:p w:rsidR="00BE7D65" w:rsidRPr="007B15EE" w:rsidRDefault="00BE7D65" w:rsidP="00836B95">
      <w:pPr>
        <w:pStyle w:val="Prrafodelista"/>
        <w:numPr>
          <w:ilvl w:val="0"/>
          <w:numId w:val="28"/>
        </w:numPr>
        <w:spacing w:line="360" w:lineRule="auto"/>
      </w:pPr>
      <w:r w:rsidRPr="007B15EE">
        <w:t>Soporte de plataforma .NET Framework MVC 4.</w:t>
      </w:r>
    </w:p>
    <w:p w:rsidR="00BE7D65" w:rsidRPr="007B15EE" w:rsidRDefault="00BE7D65" w:rsidP="00836B95">
      <w:pPr>
        <w:pStyle w:val="Prrafodelista"/>
        <w:numPr>
          <w:ilvl w:val="0"/>
          <w:numId w:val="28"/>
        </w:numPr>
        <w:spacing w:line="360" w:lineRule="auto"/>
      </w:pPr>
      <w:r w:rsidRPr="007B15EE">
        <w:t>Soporte de Bases de datos en Microsoft SQL Server.</w:t>
      </w:r>
    </w:p>
    <w:p w:rsidR="00BE7D65" w:rsidRPr="007B15EE" w:rsidRDefault="00BE7D65" w:rsidP="00836B95">
      <w:pPr>
        <w:pStyle w:val="Prrafodelista"/>
        <w:numPr>
          <w:ilvl w:val="0"/>
          <w:numId w:val="28"/>
        </w:numPr>
        <w:spacing w:line="360" w:lineRule="auto"/>
      </w:pPr>
      <w:r w:rsidRPr="007B15EE">
        <w:t>Soporte de MARS (Multiple Active Result Sets).</w:t>
      </w:r>
    </w:p>
    <w:p w:rsidR="00BE7D65" w:rsidRPr="007B15EE" w:rsidRDefault="00BE7D65" w:rsidP="00836B95">
      <w:pPr>
        <w:spacing w:line="360" w:lineRule="auto"/>
      </w:pPr>
    </w:p>
    <w:p w:rsidR="00BE7D65" w:rsidRPr="007B15EE" w:rsidRDefault="00BE7D65" w:rsidP="00836B95">
      <w:pPr>
        <w:spacing w:line="360" w:lineRule="auto"/>
        <w:rPr>
          <w:u w:val="single"/>
        </w:rPr>
      </w:pPr>
      <w:r w:rsidRPr="007B15EE">
        <w:rPr>
          <w:u w:val="single"/>
        </w:rPr>
        <w:t>Clientes:</w:t>
      </w:r>
    </w:p>
    <w:p w:rsidR="00BE7D65" w:rsidRPr="00047AB4" w:rsidRDefault="00BE7D65" w:rsidP="00836B95">
      <w:pPr>
        <w:pStyle w:val="Prrafodelista"/>
        <w:numPr>
          <w:ilvl w:val="0"/>
          <w:numId w:val="29"/>
        </w:numPr>
        <w:spacing w:line="360" w:lineRule="auto"/>
        <w:rPr>
          <w:lang w:val="en-US"/>
        </w:rPr>
      </w:pPr>
      <w:r w:rsidRPr="00047AB4">
        <w:rPr>
          <w:lang w:val="en-US"/>
        </w:rPr>
        <w:t>Microsoft Windows XP o Superior.</w:t>
      </w:r>
    </w:p>
    <w:p w:rsidR="00BE7D65" w:rsidRPr="007B15EE" w:rsidRDefault="00BE7D65" w:rsidP="00836B95">
      <w:pPr>
        <w:pStyle w:val="Prrafodelista"/>
        <w:numPr>
          <w:ilvl w:val="0"/>
          <w:numId w:val="29"/>
        </w:numPr>
        <w:spacing w:line="360" w:lineRule="auto"/>
      </w:pPr>
      <w:r w:rsidRPr="007B15EE">
        <w:t>Microsoft .NET Framework 4.0 o superior</w:t>
      </w:r>
    </w:p>
    <w:p w:rsidR="00BE7D65" w:rsidRPr="007B15EE" w:rsidRDefault="00BE7D65" w:rsidP="00836B95">
      <w:pPr>
        <w:pStyle w:val="Prrafodelista"/>
        <w:numPr>
          <w:ilvl w:val="0"/>
          <w:numId w:val="29"/>
        </w:numPr>
        <w:spacing w:line="360" w:lineRule="auto"/>
      </w:pPr>
      <w:r w:rsidRPr="007B15EE">
        <w:t>Internet Explorer 9 o superior, Google Chrome 21 o superior, Mozilla Firefox 17 o Superior.</w:t>
      </w:r>
    </w:p>
    <w:p w:rsidR="00BD63F6" w:rsidRPr="007B15EE" w:rsidRDefault="00BE7D65" w:rsidP="00BD63F6">
      <w:pPr>
        <w:pStyle w:val="Prrafodelista"/>
        <w:numPr>
          <w:ilvl w:val="0"/>
          <w:numId w:val="29"/>
        </w:numPr>
        <w:spacing w:line="360" w:lineRule="auto"/>
      </w:pPr>
      <w:r w:rsidRPr="007B15EE">
        <w:t>Adobe Reader 8 o Superior.</w:t>
      </w:r>
    </w:p>
    <w:p w:rsidR="00BD63F6" w:rsidRPr="007B15EE" w:rsidRDefault="00BD63F6" w:rsidP="00BD63F6"/>
    <w:p w:rsidR="00BD63F6" w:rsidRPr="007B15EE" w:rsidRDefault="00BD63F6" w:rsidP="005E40E1">
      <w:pPr>
        <w:pStyle w:val="Ttulo2"/>
      </w:pPr>
      <w:bookmarkStart w:id="20" w:name="_Toc373784032"/>
      <w:r w:rsidRPr="007B15EE">
        <w:t>Arquitectura técnica del Proyecto</w:t>
      </w:r>
      <w:bookmarkEnd w:id="20"/>
    </w:p>
    <w:p w:rsidR="00BD63F6" w:rsidRPr="007B15EE" w:rsidRDefault="00BD63F6" w:rsidP="00BD63F6">
      <w:pPr>
        <w:pStyle w:val="Prrafodelista1"/>
        <w:spacing w:before="0" w:after="0" w:line="240" w:lineRule="auto"/>
        <w:ind w:left="1428"/>
        <w:rPr>
          <w:sz w:val="22"/>
          <w:szCs w:val="22"/>
          <w:lang w:val="es-DO"/>
        </w:rPr>
      </w:pPr>
    </w:p>
    <w:p w:rsidR="00BD63F6" w:rsidRPr="00836B95" w:rsidRDefault="00BD63F6" w:rsidP="00BD63F6">
      <w:pPr>
        <w:pStyle w:val="Prrafodelista1"/>
        <w:spacing w:before="0" w:after="0" w:line="240" w:lineRule="auto"/>
        <w:ind w:left="0"/>
        <w:rPr>
          <w:rFonts w:ascii="Times New Roman" w:hAnsi="Times New Roman"/>
          <w:u w:val="single"/>
          <w:lang w:val="es-DO"/>
        </w:rPr>
      </w:pPr>
      <w:r w:rsidRPr="00836B95">
        <w:rPr>
          <w:rFonts w:ascii="Times New Roman" w:hAnsi="Times New Roman"/>
          <w:u w:val="single"/>
          <w:lang w:val="es-DO"/>
        </w:rPr>
        <w:t>Diseño de la conexión de la Red</w:t>
      </w:r>
      <w:ins w:id="21" w:author="Centor" w:date="2013-12-04T16:38:00Z">
        <w:r w:rsidR="00852349">
          <w:rPr>
            <w:rFonts w:ascii="Times New Roman" w:hAnsi="Times New Roman"/>
            <w:u w:val="single"/>
            <w:lang w:val="es-DO"/>
          </w:rPr>
          <w:t xml:space="preserve"> estandaricen el tamaño de las letras, se r</w:t>
        </w:r>
      </w:ins>
      <w:ins w:id="22" w:author="Centor" w:date="2013-12-04T16:39:00Z">
        <w:r w:rsidR="00852349">
          <w:rPr>
            <w:rFonts w:ascii="Times New Roman" w:hAnsi="Times New Roman"/>
            <w:u w:val="single"/>
            <w:lang w:val="es-DO"/>
          </w:rPr>
          <w:t>ecomienda verdara, o times new Roman 12</w:t>
        </w:r>
      </w:ins>
    </w:p>
    <w:p w:rsidR="00BD63F6" w:rsidRPr="007B15EE" w:rsidRDefault="002C0A57" w:rsidP="00BD63F6">
      <w:r w:rsidRPr="002C0A57">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80.8pt;margin-top:36.65pt;width:306.15pt;height:416.35pt;z-index:-251656704">
            <v:imagedata r:id="rId18" o:title=""/>
          </v:shape>
          <o:OLEObject Type="Embed" ProgID="Visio.Drawing.15" ShapeID="_x0000_s1027" DrawAspect="Content" ObjectID="_1447681660" r:id="rId19"/>
        </w:pict>
      </w:r>
    </w:p>
    <w:p w:rsidR="00BD63F6" w:rsidRPr="007B15EE" w:rsidRDefault="00BD63F6" w:rsidP="005F2284">
      <w:pPr>
        <w:rPr>
          <w:rFonts w:cs="Times New Roman"/>
        </w:rPr>
      </w:pPr>
    </w:p>
    <w:p w:rsidR="000C514D" w:rsidRPr="007B15EE" w:rsidRDefault="000C514D"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Default="00BD63F6" w:rsidP="00836B95">
      <w:pPr>
        <w:pStyle w:val="Prrafodelista1"/>
        <w:spacing w:before="0" w:after="0" w:line="240" w:lineRule="auto"/>
        <w:ind w:left="0"/>
        <w:rPr>
          <w:rFonts w:ascii="Times New Roman" w:eastAsiaTheme="minorHAnsi" w:hAnsi="Times New Roman"/>
          <w:sz w:val="24"/>
          <w:szCs w:val="22"/>
          <w:lang w:val="es-DO" w:bidi="ar-SA"/>
        </w:rPr>
      </w:pPr>
    </w:p>
    <w:p w:rsidR="00836B95" w:rsidRPr="007B15EE" w:rsidRDefault="00836B95" w:rsidP="00836B95">
      <w:pPr>
        <w:pStyle w:val="Prrafodelista1"/>
        <w:spacing w:before="0" w:after="0" w:line="240" w:lineRule="auto"/>
        <w:ind w:left="0"/>
        <w:rPr>
          <w:u w:val="single"/>
          <w:lang w:val="es-DO"/>
        </w:rPr>
      </w:pPr>
    </w:p>
    <w:p w:rsidR="00BD63F6" w:rsidRPr="00836B95" w:rsidRDefault="00BD63F6" w:rsidP="00BD63F6">
      <w:pPr>
        <w:pStyle w:val="Prrafodelista1"/>
        <w:spacing w:before="0" w:after="0" w:line="240" w:lineRule="auto"/>
        <w:ind w:left="0"/>
        <w:rPr>
          <w:rFonts w:ascii="Times New Roman" w:hAnsi="Times New Roman"/>
          <w:u w:val="single"/>
          <w:lang w:val="es-DO"/>
        </w:rPr>
      </w:pPr>
      <w:r w:rsidRPr="00836B95">
        <w:rPr>
          <w:rFonts w:ascii="Times New Roman" w:hAnsi="Times New Roman"/>
          <w:u w:val="single"/>
          <w:lang w:val="es-DO"/>
        </w:rPr>
        <w:t>Diseño de conexión ADSL</w:t>
      </w:r>
    </w:p>
    <w:p w:rsidR="00BD63F6" w:rsidRPr="007B15EE" w:rsidRDefault="00BD63F6" w:rsidP="00BD63F6">
      <w:pPr>
        <w:pStyle w:val="Prrafodelista1"/>
        <w:spacing w:before="0" w:after="0" w:line="240" w:lineRule="auto"/>
        <w:ind w:left="0"/>
        <w:rPr>
          <w:u w:val="single"/>
          <w:lang w:val="es-DO"/>
        </w:rPr>
      </w:pPr>
    </w:p>
    <w:p w:rsidR="00BD63F6" w:rsidRPr="007B15EE" w:rsidRDefault="00BD63F6" w:rsidP="00BD63F6">
      <w:pPr>
        <w:pStyle w:val="Prrafodelista1"/>
        <w:spacing w:before="0" w:after="0" w:line="240" w:lineRule="auto"/>
        <w:ind w:left="0"/>
        <w:rPr>
          <w:u w:val="single"/>
          <w:lang w:val="es-DO"/>
        </w:rPr>
      </w:pPr>
    </w:p>
    <w:p w:rsidR="00BD63F6" w:rsidRPr="007B15EE" w:rsidRDefault="00BD63F6" w:rsidP="00BD63F6">
      <w:pPr>
        <w:pStyle w:val="Prrafodelista1"/>
        <w:spacing w:before="0" w:after="0" w:line="240" w:lineRule="auto"/>
        <w:ind w:left="0"/>
        <w:rPr>
          <w:u w:val="single"/>
          <w:lang w:val="es-DO"/>
        </w:rPr>
      </w:pPr>
      <w:r w:rsidRPr="007B15EE">
        <w:rPr>
          <w:lang w:val="es-DO"/>
        </w:rPr>
        <w:object w:dxaOrig="8115" w:dyaOrig="6120">
          <v:shape id="_x0000_i1025" type="#_x0000_t75" style="width:406.4pt;height:306pt" o:ole="">
            <v:imagedata r:id="rId20" o:title=""/>
          </v:shape>
          <o:OLEObject Type="Embed" ProgID="Visio.Drawing.15" ShapeID="_x0000_i1025" DrawAspect="Content" ObjectID="_1447681659" r:id="rId21"/>
        </w:object>
      </w:r>
    </w:p>
    <w:p w:rsidR="00BD63F6" w:rsidRPr="007B15EE" w:rsidRDefault="00BD63F6" w:rsidP="005F2284">
      <w:pPr>
        <w:rPr>
          <w:rFonts w:cs="Times New Roman"/>
        </w:rPr>
      </w:pPr>
    </w:p>
    <w:p w:rsidR="00BD63F6" w:rsidRPr="007B15EE" w:rsidRDefault="00BD63F6" w:rsidP="005F2284">
      <w:pPr>
        <w:rPr>
          <w:rFonts w:cs="Times New Roman"/>
        </w:rPr>
      </w:pPr>
    </w:p>
    <w:p w:rsidR="00AA22B0" w:rsidRPr="007B15EE" w:rsidRDefault="00AA22B0" w:rsidP="00AA22B0">
      <w:pPr>
        <w:pStyle w:val="Ttulo2"/>
      </w:pPr>
    </w:p>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7154FA">
      <w:pPr>
        <w:pStyle w:val="Ttulo1"/>
      </w:pPr>
      <w:bookmarkStart w:id="23" w:name="_Toc373784033"/>
      <w:r w:rsidRPr="007B15EE">
        <w:t>Presupuesto</w:t>
      </w:r>
      <w:bookmarkEnd w:id="23"/>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08"/>
        <w:gridCol w:w="1708"/>
        <w:gridCol w:w="1709"/>
        <w:gridCol w:w="1873"/>
      </w:tblGrid>
      <w:tr w:rsidR="00AA22B0" w:rsidRPr="007B15EE" w:rsidTr="007D6B8F">
        <w:trPr>
          <w:trHeight w:val="391"/>
        </w:trPr>
        <w:tc>
          <w:tcPr>
            <w:tcW w:w="6998" w:type="dxa"/>
            <w:gridSpan w:val="4"/>
            <w:noWrap/>
            <w:hideMark/>
          </w:tcPr>
          <w:p w:rsidR="00AA22B0" w:rsidRPr="007B15EE" w:rsidRDefault="00AA22B0" w:rsidP="007D6B8F">
            <w:pPr>
              <w:rPr>
                <w:b/>
                <w:sz w:val="24"/>
                <w:szCs w:val="24"/>
              </w:rPr>
            </w:pPr>
          </w:p>
        </w:tc>
      </w:tr>
      <w:tr w:rsidR="00AA22B0" w:rsidRPr="007B15EE" w:rsidTr="007D6B8F">
        <w:trPr>
          <w:trHeight w:val="313"/>
        </w:trPr>
        <w:tc>
          <w:tcPr>
            <w:tcW w:w="5125" w:type="dxa"/>
            <w:gridSpan w:val="3"/>
            <w:noWrap/>
            <w:hideMark/>
          </w:tcPr>
          <w:p w:rsidR="00AA22B0" w:rsidRPr="007B15EE" w:rsidRDefault="00AA22B0" w:rsidP="007D6B8F">
            <w:pPr>
              <w:rPr>
                <w:b/>
                <w:bCs/>
                <w:sz w:val="24"/>
                <w:szCs w:val="24"/>
              </w:rPr>
            </w:pPr>
            <w:r w:rsidRPr="007B15EE">
              <w:rPr>
                <w:b/>
                <w:bCs/>
                <w:sz w:val="24"/>
                <w:szCs w:val="24"/>
              </w:rPr>
              <w:t>Costos de desarrollo</w:t>
            </w:r>
          </w:p>
        </w:tc>
        <w:tc>
          <w:tcPr>
            <w:tcW w:w="1873" w:type="dxa"/>
            <w:noWrap/>
            <w:hideMark/>
          </w:tcPr>
          <w:p w:rsidR="00AA22B0" w:rsidRPr="007B15EE" w:rsidRDefault="00AA22B0" w:rsidP="007D6B8F">
            <w:pPr>
              <w:rPr>
                <w:b/>
                <w:bCs/>
                <w:sz w:val="24"/>
                <w:szCs w:val="24"/>
              </w:rPr>
            </w:pPr>
          </w:p>
        </w:tc>
      </w:tr>
      <w:tr w:rsidR="00AA22B0" w:rsidRPr="007B15EE" w:rsidTr="007D6B8F">
        <w:trPr>
          <w:trHeight w:val="313"/>
        </w:trPr>
        <w:tc>
          <w:tcPr>
            <w:tcW w:w="5125" w:type="dxa"/>
            <w:gridSpan w:val="3"/>
            <w:noWrap/>
            <w:hideMark/>
          </w:tcPr>
          <w:p w:rsidR="00AA22B0" w:rsidRPr="007B15EE" w:rsidRDefault="00AA22B0" w:rsidP="007D6B8F">
            <w:pPr>
              <w:rPr>
                <w:b/>
                <w:sz w:val="24"/>
                <w:szCs w:val="24"/>
              </w:rPr>
            </w:pPr>
          </w:p>
        </w:tc>
        <w:tc>
          <w:tcPr>
            <w:tcW w:w="1873" w:type="dxa"/>
            <w:noWrap/>
            <w:hideMark/>
          </w:tcPr>
          <w:p w:rsidR="00AA22B0" w:rsidRPr="007B15EE" w:rsidRDefault="00AA22B0" w:rsidP="007D6B8F">
            <w:pPr>
              <w:rPr>
                <w:b/>
                <w:sz w:val="24"/>
                <w:szCs w:val="24"/>
              </w:rPr>
            </w:pPr>
          </w:p>
        </w:tc>
      </w:tr>
      <w:tr w:rsidR="00AA22B0" w:rsidRPr="007B15EE" w:rsidTr="007D6B8F">
        <w:trPr>
          <w:trHeight w:val="313"/>
        </w:trPr>
        <w:tc>
          <w:tcPr>
            <w:tcW w:w="5125" w:type="dxa"/>
            <w:gridSpan w:val="3"/>
            <w:noWrap/>
            <w:hideMark/>
          </w:tcPr>
          <w:p w:rsidR="00AA22B0" w:rsidRPr="007B15EE" w:rsidRDefault="00AA22B0" w:rsidP="007D6B8F">
            <w:pPr>
              <w:rPr>
                <w:sz w:val="24"/>
                <w:szCs w:val="24"/>
              </w:rPr>
            </w:pPr>
            <w:r w:rsidRPr="007B15EE">
              <w:rPr>
                <w:sz w:val="24"/>
                <w:szCs w:val="24"/>
              </w:rPr>
              <w:t xml:space="preserve">    Esfuerzo de desarrollo</w:t>
            </w:r>
          </w:p>
        </w:tc>
        <w:tc>
          <w:tcPr>
            <w:tcW w:w="1873" w:type="dxa"/>
            <w:noWrap/>
            <w:hideMark/>
          </w:tcPr>
          <w:p w:rsidR="00AA22B0" w:rsidRPr="007B15EE" w:rsidRDefault="00AA22B0" w:rsidP="007D6B8F">
            <w:pPr>
              <w:rPr>
                <w:sz w:val="24"/>
                <w:szCs w:val="24"/>
              </w:rPr>
            </w:pPr>
            <w:r w:rsidRPr="007B15EE">
              <w:rPr>
                <w:sz w:val="24"/>
                <w:szCs w:val="24"/>
              </w:rPr>
              <w:t>$90,000.00</w:t>
            </w:r>
          </w:p>
        </w:tc>
      </w:tr>
      <w:tr w:rsidR="00AA22B0" w:rsidRPr="007B15EE" w:rsidTr="00AA22B0">
        <w:trPr>
          <w:trHeight w:val="313"/>
        </w:trPr>
        <w:tc>
          <w:tcPr>
            <w:tcW w:w="1708" w:type="dxa"/>
            <w:noWrap/>
            <w:hideMark/>
          </w:tcPr>
          <w:p w:rsidR="00AA22B0" w:rsidRPr="007B15EE" w:rsidRDefault="00AA22B0" w:rsidP="007D6B8F">
            <w:pPr>
              <w:rPr>
                <w:b/>
                <w:sz w:val="24"/>
                <w:szCs w:val="24"/>
              </w:rPr>
            </w:pPr>
          </w:p>
        </w:tc>
        <w:tc>
          <w:tcPr>
            <w:tcW w:w="1708" w:type="dxa"/>
            <w:noWrap/>
            <w:hideMark/>
          </w:tcPr>
          <w:p w:rsidR="00AA22B0" w:rsidRPr="007B15EE" w:rsidRDefault="00AA22B0" w:rsidP="007D6B8F">
            <w:pPr>
              <w:rPr>
                <w:b/>
                <w:sz w:val="24"/>
                <w:szCs w:val="24"/>
              </w:rPr>
            </w:pPr>
          </w:p>
        </w:tc>
        <w:tc>
          <w:tcPr>
            <w:tcW w:w="1709" w:type="dxa"/>
            <w:noWrap/>
            <w:hideMark/>
          </w:tcPr>
          <w:p w:rsidR="00AA22B0" w:rsidRPr="007B15EE" w:rsidRDefault="00AA22B0" w:rsidP="007D6B8F">
            <w:pPr>
              <w:rPr>
                <w:b/>
                <w:sz w:val="24"/>
                <w:szCs w:val="24"/>
              </w:rPr>
            </w:pPr>
          </w:p>
        </w:tc>
        <w:tc>
          <w:tcPr>
            <w:tcW w:w="1873" w:type="dxa"/>
            <w:noWrap/>
            <w:hideMark/>
          </w:tcPr>
          <w:p w:rsidR="00AA22B0" w:rsidRPr="007B15EE" w:rsidRDefault="00AA22B0" w:rsidP="007D6B8F">
            <w:pPr>
              <w:rPr>
                <w:b/>
                <w:sz w:val="24"/>
                <w:szCs w:val="24"/>
              </w:rPr>
            </w:pPr>
          </w:p>
        </w:tc>
      </w:tr>
      <w:tr w:rsidR="00AA22B0" w:rsidRPr="007B15EE" w:rsidTr="007D6B8F">
        <w:trPr>
          <w:trHeight w:val="313"/>
        </w:trPr>
        <w:tc>
          <w:tcPr>
            <w:tcW w:w="5125" w:type="dxa"/>
            <w:gridSpan w:val="3"/>
            <w:noWrap/>
            <w:hideMark/>
          </w:tcPr>
          <w:p w:rsidR="00AA22B0" w:rsidRPr="007B15EE" w:rsidRDefault="00AA22B0" w:rsidP="007D6B8F">
            <w:pPr>
              <w:rPr>
                <w:b/>
                <w:bCs/>
                <w:sz w:val="24"/>
                <w:szCs w:val="24"/>
              </w:rPr>
            </w:pPr>
            <w:r w:rsidRPr="007B15EE">
              <w:rPr>
                <w:b/>
                <w:bCs/>
                <w:sz w:val="24"/>
                <w:szCs w:val="24"/>
              </w:rPr>
              <w:t xml:space="preserve">    Total costo de desarrollo</w:t>
            </w:r>
          </w:p>
        </w:tc>
        <w:tc>
          <w:tcPr>
            <w:tcW w:w="1873" w:type="dxa"/>
            <w:noWrap/>
            <w:hideMark/>
          </w:tcPr>
          <w:p w:rsidR="00AA22B0" w:rsidRPr="007B15EE" w:rsidRDefault="00AA22B0" w:rsidP="007D6B8F">
            <w:pPr>
              <w:rPr>
                <w:b/>
                <w:bCs/>
                <w:sz w:val="24"/>
                <w:szCs w:val="24"/>
              </w:rPr>
            </w:pPr>
            <w:r w:rsidRPr="007B15EE">
              <w:rPr>
                <w:b/>
                <w:bCs/>
                <w:sz w:val="24"/>
                <w:szCs w:val="24"/>
              </w:rPr>
              <w:t>$90,000.00</w:t>
            </w:r>
          </w:p>
        </w:tc>
      </w:tr>
      <w:tr w:rsidR="00AA22B0" w:rsidRPr="007B15EE" w:rsidTr="007D6B8F">
        <w:trPr>
          <w:trHeight w:val="313"/>
        </w:trPr>
        <w:tc>
          <w:tcPr>
            <w:tcW w:w="5125" w:type="dxa"/>
            <w:gridSpan w:val="3"/>
            <w:noWrap/>
            <w:hideMark/>
          </w:tcPr>
          <w:p w:rsidR="00AA22B0" w:rsidRPr="007B15EE" w:rsidRDefault="00AA22B0" w:rsidP="007D6B8F">
            <w:pPr>
              <w:rPr>
                <w:b/>
                <w:bCs/>
                <w:sz w:val="24"/>
                <w:szCs w:val="24"/>
              </w:rPr>
            </w:pPr>
          </w:p>
        </w:tc>
        <w:tc>
          <w:tcPr>
            <w:tcW w:w="1873" w:type="dxa"/>
            <w:noWrap/>
            <w:hideMark/>
          </w:tcPr>
          <w:p w:rsidR="00AA22B0" w:rsidRPr="007B15EE" w:rsidRDefault="00AA22B0" w:rsidP="007D6B8F">
            <w:pPr>
              <w:rPr>
                <w:b/>
                <w:sz w:val="24"/>
                <w:szCs w:val="24"/>
              </w:rPr>
            </w:pPr>
          </w:p>
        </w:tc>
      </w:tr>
      <w:tr w:rsidR="00AA22B0" w:rsidRPr="007B15EE" w:rsidTr="007D6B8F">
        <w:trPr>
          <w:trHeight w:val="313"/>
        </w:trPr>
        <w:tc>
          <w:tcPr>
            <w:tcW w:w="5125" w:type="dxa"/>
            <w:gridSpan w:val="3"/>
            <w:noWrap/>
            <w:hideMark/>
          </w:tcPr>
          <w:p w:rsidR="00AA22B0" w:rsidRPr="007B15EE" w:rsidRDefault="00AA22B0" w:rsidP="007D6B8F">
            <w:pPr>
              <w:rPr>
                <w:b/>
                <w:bCs/>
                <w:sz w:val="24"/>
                <w:szCs w:val="24"/>
              </w:rPr>
            </w:pPr>
            <w:r w:rsidRPr="007B15EE">
              <w:rPr>
                <w:b/>
                <w:bCs/>
                <w:sz w:val="24"/>
                <w:szCs w:val="24"/>
              </w:rPr>
              <w:t>Costos operacionales</w:t>
            </w:r>
          </w:p>
        </w:tc>
        <w:tc>
          <w:tcPr>
            <w:tcW w:w="1873" w:type="dxa"/>
            <w:noWrap/>
            <w:hideMark/>
          </w:tcPr>
          <w:p w:rsidR="00AA22B0" w:rsidRPr="007B15EE" w:rsidRDefault="00AA22B0" w:rsidP="007D6B8F">
            <w:pPr>
              <w:rPr>
                <w:b/>
                <w:bCs/>
                <w:sz w:val="24"/>
                <w:szCs w:val="24"/>
              </w:rPr>
            </w:pPr>
          </w:p>
        </w:tc>
      </w:tr>
      <w:tr w:rsidR="00AA22B0" w:rsidRPr="007B15EE" w:rsidTr="007D6B8F">
        <w:trPr>
          <w:trHeight w:val="313"/>
        </w:trPr>
        <w:tc>
          <w:tcPr>
            <w:tcW w:w="5125" w:type="dxa"/>
            <w:gridSpan w:val="3"/>
            <w:noWrap/>
            <w:hideMark/>
          </w:tcPr>
          <w:p w:rsidR="00AA22B0" w:rsidRPr="007B15EE" w:rsidRDefault="00AA22B0" w:rsidP="007D6B8F">
            <w:pPr>
              <w:rPr>
                <w:sz w:val="24"/>
                <w:szCs w:val="24"/>
              </w:rPr>
            </w:pPr>
            <w:r w:rsidRPr="007B15EE">
              <w:rPr>
                <w:sz w:val="24"/>
                <w:szCs w:val="24"/>
              </w:rPr>
              <w:t>Dominio (por 1 año)</w:t>
            </w:r>
          </w:p>
        </w:tc>
        <w:tc>
          <w:tcPr>
            <w:tcW w:w="1873" w:type="dxa"/>
            <w:noWrap/>
            <w:hideMark/>
          </w:tcPr>
          <w:p w:rsidR="00AA22B0" w:rsidRPr="007B15EE" w:rsidRDefault="00AA22B0" w:rsidP="007D6B8F">
            <w:pPr>
              <w:rPr>
                <w:sz w:val="24"/>
                <w:szCs w:val="24"/>
              </w:rPr>
            </w:pPr>
            <w:r w:rsidRPr="007B15EE">
              <w:rPr>
                <w:sz w:val="24"/>
                <w:szCs w:val="24"/>
              </w:rPr>
              <w:t>$800.00</w:t>
            </w:r>
          </w:p>
        </w:tc>
      </w:tr>
      <w:tr w:rsidR="00AA22B0" w:rsidRPr="007B15EE" w:rsidTr="007D6B8F">
        <w:trPr>
          <w:trHeight w:val="313"/>
        </w:trPr>
        <w:tc>
          <w:tcPr>
            <w:tcW w:w="5125" w:type="dxa"/>
            <w:gridSpan w:val="3"/>
            <w:noWrap/>
            <w:hideMark/>
          </w:tcPr>
          <w:p w:rsidR="00AA22B0" w:rsidRPr="007B15EE" w:rsidRDefault="00AA22B0" w:rsidP="007D6B8F">
            <w:pPr>
              <w:rPr>
                <w:sz w:val="24"/>
                <w:szCs w:val="24"/>
              </w:rPr>
            </w:pPr>
            <w:r w:rsidRPr="007B15EE">
              <w:rPr>
                <w:sz w:val="24"/>
                <w:szCs w:val="24"/>
              </w:rPr>
              <w:t>Hosting (por 1 año)</w:t>
            </w:r>
          </w:p>
        </w:tc>
        <w:tc>
          <w:tcPr>
            <w:tcW w:w="1873" w:type="dxa"/>
            <w:noWrap/>
            <w:hideMark/>
          </w:tcPr>
          <w:p w:rsidR="00AA22B0" w:rsidRPr="007B15EE" w:rsidRDefault="00AA22B0" w:rsidP="007D6B8F">
            <w:pPr>
              <w:rPr>
                <w:sz w:val="24"/>
                <w:szCs w:val="24"/>
              </w:rPr>
            </w:pPr>
            <w:r w:rsidRPr="007B15EE">
              <w:rPr>
                <w:sz w:val="24"/>
                <w:szCs w:val="24"/>
              </w:rPr>
              <w:t>$2,560.00</w:t>
            </w:r>
          </w:p>
        </w:tc>
      </w:tr>
      <w:tr w:rsidR="00AA22B0" w:rsidRPr="007B15EE" w:rsidTr="007D6B8F">
        <w:trPr>
          <w:trHeight w:val="313"/>
        </w:trPr>
        <w:tc>
          <w:tcPr>
            <w:tcW w:w="5125" w:type="dxa"/>
            <w:gridSpan w:val="3"/>
            <w:noWrap/>
            <w:hideMark/>
          </w:tcPr>
          <w:p w:rsidR="00AA22B0" w:rsidRPr="007B15EE" w:rsidRDefault="00AA22B0" w:rsidP="007D6B8F">
            <w:pPr>
              <w:rPr>
                <w:b/>
                <w:bCs/>
                <w:sz w:val="24"/>
                <w:szCs w:val="24"/>
              </w:rPr>
            </w:pPr>
            <w:r w:rsidRPr="007B15EE">
              <w:rPr>
                <w:b/>
                <w:bCs/>
                <w:sz w:val="24"/>
                <w:szCs w:val="24"/>
              </w:rPr>
              <w:t xml:space="preserve">    Total costos operacionales</w:t>
            </w:r>
          </w:p>
        </w:tc>
        <w:tc>
          <w:tcPr>
            <w:tcW w:w="1873" w:type="dxa"/>
            <w:noWrap/>
            <w:hideMark/>
          </w:tcPr>
          <w:p w:rsidR="00AA22B0" w:rsidRPr="007B15EE" w:rsidRDefault="00AA22B0" w:rsidP="007D6B8F">
            <w:pPr>
              <w:rPr>
                <w:b/>
                <w:bCs/>
                <w:sz w:val="24"/>
                <w:szCs w:val="24"/>
              </w:rPr>
            </w:pPr>
            <w:r w:rsidRPr="007B15EE">
              <w:rPr>
                <w:b/>
                <w:bCs/>
                <w:sz w:val="24"/>
                <w:szCs w:val="24"/>
              </w:rPr>
              <w:t>$3,360.00</w:t>
            </w:r>
          </w:p>
        </w:tc>
      </w:tr>
      <w:tr w:rsidR="00AA22B0" w:rsidRPr="007B15EE" w:rsidTr="00AA22B0">
        <w:trPr>
          <w:trHeight w:val="313"/>
        </w:trPr>
        <w:tc>
          <w:tcPr>
            <w:tcW w:w="1708" w:type="dxa"/>
            <w:noWrap/>
            <w:hideMark/>
          </w:tcPr>
          <w:p w:rsidR="00AA22B0" w:rsidRPr="007B15EE" w:rsidRDefault="00AA22B0" w:rsidP="007D6B8F">
            <w:pPr>
              <w:rPr>
                <w:b/>
                <w:bCs/>
                <w:sz w:val="24"/>
                <w:szCs w:val="24"/>
              </w:rPr>
            </w:pPr>
          </w:p>
        </w:tc>
        <w:tc>
          <w:tcPr>
            <w:tcW w:w="1708" w:type="dxa"/>
            <w:noWrap/>
            <w:hideMark/>
          </w:tcPr>
          <w:p w:rsidR="00AA22B0" w:rsidRPr="007B15EE" w:rsidRDefault="00AA22B0" w:rsidP="007D6B8F">
            <w:pPr>
              <w:rPr>
                <w:b/>
                <w:sz w:val="24"/>
                <w:szCs w:val="24"/>
              </w:rPr>
            </w:pPr>
          </w:p>
        </w:tc>
        <w:tc>
          <w:tcPr>
            <w:tcW w:w="1709" w:type="dxa"/>
            <w:noWrap/>
            <w:hideMark/>
          </w:tcPr>
          <w:p w:rsidR="00AA22B0" w:rsidRPr="007B15EE" w:rsidRDefault="00AA22B0" w:rsidP="007D6B8F">
            <w:pPr>
              <w:rPr>
                <w:b/>
                <w:sz w:val="24"/>
                <w:szCs w:val="24"/>
              </w:rPr>
            </w:pPr>
          </w:p>
        </w:tc>
        <w:tc>
          <w:tcPr>
            <w:tcW w:w="1873" w:type="dxa"/>
            <w:noWrap/>
            <w:hideMark/>
          </w:tcPr>
          <w:p w:rsidR="00AA22B0" w:rsidRPr="007B15EE" w:rsidRDefault="00AA22B0" w:rsidP="007D6B8F">
            <w:pPr>
              <w:rPr>
                <w:b/>
                <w:sz w:val="24"/>
                <w:szCs w:val="24"/>
              </w:rPr>
            </w:pPr>
          </w:p>
        </w:tc>
      </w:tr>
      <w:tr w:rsidR="00AA22B0" w:rsidRPr="007B15EE" w:rsidTr="00AA22B0">
        <w:trPr>
          <w:trHeight w:val="313"/>
        </w:trPr>
        <w:tc>
          <w:tcPr>
            <w:tcW w:w="1708" w:type="dxa"/>
            <w:noWrap/>
            <w:hideMark/>
          </w:tcPr>
          <w:p w:rsidR="00AA22B0" w:rsidRPr="007B15EE" w:rsidRDefault="00AA22B0" w:rsidP="007D6B8F">
            <w:pPr>
              <w:rPr>
                <w:b/>
                <w:sz w:val="24"/>
                <w:szCs w:val="24"/>
              </w:rPr>
            </w:pPr>
          </w:p>
        </w:tc>
        <w:tc>
          <w:tcPr>
            <w:tcW w:w="1708" w:type="dxa"/>
            <w:noWrap/>
            <w:hideMark/>
          </w:tcPr>
          <w:p w:rsidR="00AA22B0" w:rsidRPr="007B15EE" w:rsidRDefault="00AA22B0" w:rsidP="007D6B8F">
            <w:pPr>
              <w:rPr>
                <w:b/>
                <w:sz w:val="24"/>
                <w:szCs w:val="24"/>
              </w:rPr>
            </w:pPr>
          </w:p>
        </w:tc>
        <w:tc>
          <w:tcPr>
            <w:tcW w:w="1709" w:type="dxa"/>
            <w:noWrap/>
            <w:hideMark/>
          </w:tcPr>
          <w:p w:rsidR="00AA22B0" w:rsidRPr="007B15EE" w:rsidRDefault="00AA22B0" w:rsidP="007D6B8F">
            <w:pPr>
              <w:rPr>
                <w:b/>
                <w:sz w:val="24"/>
                <w:szCs w:val="24"/>
              </w:rPr>
            </w:pPr>
          </w:p>
        </w:tc>
        <w:tc>
          <w:tcPr>
            <w:tcW w:w="1873" w:type="dxa"/>
            <w:noWrap/>
            <w:hideMark/>
          </w:tcPr>
          <w:p w:rsidR="00AA22B0" w:rsidRPr="007B15EE" w:rsidRDefault="00AA22B0" w:rsidP="007D6B8F">
            <w:pPr>
              <w:rPr>
                <w:b/>
                <w:sz w:val="24"/>
                <w:szCs w:val="24"/>
              </w:rPr>
            </w:pPr>
          </w:p>
        </w:tc>
      </w:tr>
      <w:tr w:rsidR="00AA22B0" w:rsidRPr="007B15EE" w:rsidTr="007D6B8F">
        <w:trPr>
          <w:trHeight w:val="313"/>
        </w:trPr>
        <w:tc>
          <w:tcPr>
            <w:tcW w:w="5125" w:type="dxa"/>
            <w:gridSpan w:val="3"/>
            <w:noWrap/>
            <w:hideMark/>
          </w:tcPr>
          <w:p w:rsidR="00AA22B0" w:rsidRPr="007B15EE" w:rsidRDefault="00AA22B0" w:rsidP="007D6B8F">
            <w:pPr>
              <w:rPr>
                <w:b/>
                <w:bCs/>
                <w:sz w:val="24"/>
                <w:szCs w:val="24"/>
              </w:rPr>
            </w:pPr>
            <w:r w:rsidRPr="007B15EE">
              <w:rPr>
                <w:b/>
                <w:bCs/>
                <w:sz w:val="24"/>
                <w:szCs w:val="24"/>
              </w:rPr>
              <w:t>Costos totales</w:t>
            </w:r>
          </w:p>
        </w:tc>
        <w:tc>
          <w:tcPr>
            <w:tcW w:w="1873" w:type="dxa"/>
            <w:noWrap/>
            <w:hideMark/>
          </w:tcPr>
          <w:p w:rsidR="00AA22B0" w:rsidRPr="007B15EE" w:rsidRDefault="00AA22B0" w:rsidP="007D6B8F">
            <w:pPr>
              <w:rPr>
                <w:b/>
                <w:bCs/>
                <w:sz w:val="24"/>
                <w:szCs w:val="24"/>
              </w:rPr>
            </w:pPr>
            <w:r w:rsidRPr="007B15EE">
              <w:rPr>
                <w:b/>
                <w:bCs/>
                <w:sz w:val="24"/>
                <w:szCs w:val="24"/>
              </w:rPr>
              <w:t>$93,360.00</w:t>
            </w:r>
          </w:p>
        </w:tc>
      </w:tr>
      <w:tr w:rsidR="00AA22B0" w:rsidRPr="007B15EE" w:rsidTr="007D6B8F">
        <w:trPr>
          <w:trHeight w:val="313"/>
        </w:trPr>
        <w:tc>
          <w:tcPr>
            <w:tcW w:w="5125" w:type="dxa"/>
            <w:gridSpan w:val="3"/>
            <w:noWrap/>
            <w:hideMark/>
          </w:tcPr>
          <w:p w:rsidR="00AA22B0" w:rsidRPr="007B15EE" w:rsidRDefault="00AA22B0" w:rsidP="007D6B8F">
            <w:pPr>
              <w:rPr>
                <w:b/>
                <w:bCs/>
                <w:sz w:val="24"/>
                <w:szCs w:val="24"/>
              </w:rPr>
            </w:pPr>
            <w:r w:rsidRPr="007B15EE">
              <w:rPr>
                <w:b/>
                <w:bCs/>
                <w:sz w:val="24"/>
                <w:szCs w:val="24"/>
              </w:rPr>
              <w:t>Total</w:t>
            </w:r>
          </w:p>
        </w:tc>
        <w:tc>
          <w:tcPr>
            <w:tcW w:w="1873" w:type="dxa"/>
            <w:noWrap/>
            <w:hideMark/>
          </w:tcPr>
          <w:p w:rsidR="00AA22B0" w:rsidRPr="007B15EE" w:rsidRDefault="00AA22B0" w:rsidP="007D6B8F">
            <w:pPr>
              <w:rPr>
                <w:b/>
                <w:bCs/>
                <w:sz w:val="24"/>
                <w:szCs w:val="24"/>
              </w:rPr>
            </w:pPr>
            <w:r w:rsidRPr="007B15EE">
              <w:rPr>
                <w:b/>
                <w:bCs/>
                <w:sz w:val="24"/>
                <w:szCs w:val="24"/>
              </w:rPr>
              <w:t>$93,360.00</w:t>
            </w:r>
          </w:p>
        </w:tc>
      </w:tr>
    </w:tbl>
    <w:p w:rsidR="00BD63F6" w:rsidRPr="007B15EE" w:rsidRDefault="00BD63F6" w:rsidP="005F2284">
      <w:pPr>
        <w:rPr>
          <w:rFonts w:cs="Times New Roman"/>
        </w:rPr>
      </w:pPr>
    </w:p>
    <w:p w:rsidR="00EA186F" w:rsidRPr="007B15EE" w:rsidRDefault="00EA186F" w:rsidP="00257540">
      <w:pPr>
        <w:pStyle w:val="Ttulo2"/>
      </w:pPr>
    </w:p>
    <w:p w:rsidR="00257540" w:rsidRPr="007B15EE" w:rsidRDefault="00A96F22" w:rsidP="00257540">
      <w:pPr>
        <w:pStyle w:val="Ttulo2"/>
      </w:pPr>
      <w:bookmarkStart w:id="24" w:name="_Toc373784034"/>
      <w:r w:rsidRPr="007B15EE">
        <w:t>Lista de Actividades</w:t>
      </w:r>
      <w:bookmarkEnd w:id="24"/>
    </w:p>
    <w:p w:rsidR="00EA186F" w:rsidRPr="007B15EE" w:rsidRDefault="00EA186F" w:rsidP="00257540"/>
    <w:tbl>
      <w:tblPr>
        <w:tblW w:w="7300" w:type="dxa"/>
        <w:tblLook w:val="04A0"/>
      </w:tblPr>
      <w:tblGrid>
        <w:gridCol w:w="960"/>
        <w:gridCol w:w="6340"/>
      </w:tblGrid>
      <w:tr w:rsidR="00A96F22" w:rsidRPr="007B15EE" w:rsidTr="007D6B8F">
        <w:trPr>
          <w:trHeight w:val="300"/>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 </w:t>
            </w:r>
          </w:p>
        </w:tc>
        <w:tc>
          <w:tcPr>
            <w:tcW w:w="6340" w:type="dxa"/>
            <w:tcBorders>
              <w:top w:val="single" w:sz="8" w:space="0" w:color="auto"/>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jc w:val="center"/>
              <w:rPr>
                <w:b/>
                <w:bCs/>
                <w:color w:val="000000"/>
                <w:szCs w:val="24"/>
              </w:rPr>
            </w:pPr>
            <w:r w:rsidRPr="007B15EE">
              <w:rPr>
                <w:b/>
                <w:bCs/>
                <w:color w:val="000000"/>
                <w:szCs w:val="24"/>
              </w:rPr>
              <w:t>Lista de Actividades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Inicia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efinir la solicitud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Defini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Hacer estudio de factibilidad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Realizar análisis de riesgos para 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4</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Hacer propuesta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Elicita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5</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tabla de evento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6</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Hacer entrevistas a futuros usuarios del sistema</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7</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actividad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8</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casos de uso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9</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Hacer descripciones de los casos de us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7D6B8F" w:rsidP="007D6B8F">
            <w:pPr>
              <w:spacing w:after="0" w:line="240" w:lineRule="auto"/>
              <w:jc w:val="center"/>
              <w:rPr>
                <w:color w:val="000000"/>
                <w:szCs w:val="24"/>
              </w:rPr>
            </w:pPr>
            <w:r w:rsidRPr="007B15EE">
              <w:rPr>
                <w:color w:val="000000"/>
                <w:szCs w:val="24"/>
              </w:rPr>
              <w:t>Análisis</w:t>
            </w:r>
            <w:r w:rsidR="00A96F22" w:rsidRPr="007B15EE">
              <w:rPr>
                <w:color w:val="000000"/>
                <w:szCs w:val="24"/>
              </w:rPr>
              <w:t xml:space="preserve">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0</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secuencia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lastRenderedPageBreak/>
              <w:t>11</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clases por caso de uso del sistema SIGEC</w:t>
            </w:r>
          </w:p>
        </w:tc>
      </w:tr>
      <w:tr w:rsidR="00A96F22" w:rsidRPr="007B15EE" w:rsidTr="00257540">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2</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 de clases del modelo de dominio</w:t>
            </w:r>
          </w:p>
        </w:tc>
      </w:tr>
      <w:tr w:rsidR="00A96F22" w:rsidRPr="007B15EE" w:rsidTr="00257540">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Diseño del proyecto</w:t>
            </w:r>
          </w:p>
        </w:tc>
      </w:tr>
      <w:tr w:rsidR="00A96F22" w:rsidRPr="007B15EE" w:rsidTr="00A96F22">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3</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ocumento de arquitectura del proyecto</w:t>
            </w:r>
          </w:p>
        </w:tc>
      </w:tr>
      <w:tr w:rsidR="00A96F22" w:rsidRPr="007B15EE" w:rsidTr="00A96F22">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4</w:t>
            </w:r>
          </w:p>
        </w:tc>
        <w:tc>
          <w:tcPr>
            <w:tcW w:w="6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colaboración</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5</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secuencia de diseño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6</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clase de diseño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7</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firmas y algoritmos para las operacione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8</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la interfaz gráfica del usuario (GUI)</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9</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 de clases de la capa de presentación</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0</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la capa de acceso a dato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1</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 de paquetes de las clase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2</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estructura de la base de dato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Implementa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3</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Instalación de SQL Server y  Visual Studio en PC de programadores</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4</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onfiguración de la base de datos en SQL Server</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5</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onfiguración de la plantilla de Visual Studio para ASP.NET MVC 4</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6</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ción de la capa de acceso a datos en 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7</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odificación de las demás capas del sistema por cada caso de us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8</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epuración y pruebas por cada caso de uso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9</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r instalador para el despliegue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Documenta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0</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r manuales y documentación de los elementos del sistema</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1</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xml:space="preserve">Actualizar la documentación del proyecto </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2</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r documentación de capacitación para los usuarios</w:t>
            </w:r>
          </w:p>
        </w:tc>
      </w:tr>
      <w:tr w:rsidR="00A96F22" w:rsidRPr="007B15EE" w:rsidTr="007D6B8F">
        <w:trPr>
          <w:trHeight w:val="31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3</w:t>
            </w:r>
          </w:p>
        </w:tc>
        <w:tc>
          <w:tcPr>
            <w:tcW w:w="6340" w:type="dxa"/>
            <w:tcBorders>
              <w:top w:val="nil"/>
              <w:left w:val="nil"/>
              <w:bottom w:val="single" w:sz="8"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r documentación de ayuda al usuario</w:t>
            </w:r>
          </w:p>
        </w:tc>
      </w:tr>
    </w:tbl>
    <w:p w:rsidR="00A96F22" w:rsidRPr="007B15EE" w:rsidRDefault="00A96F22" w:rsidP="005F2284">
      <w:pPr>
        <w:rPr>
          <w:rFonts w:cs="Times New Roman"/>
          <w:szCs w:val="24"/>
        </w:rPr>
      </w:pPr>
    </w:p>
    <w:p w:rsidR="00EA186F" w:rsidRPr="007B15EE" w:rsidRDefault="00EA186F" w:rsidP="005F2284">
      <w:pPr>
        <w:rPr>
          <w:rFonts w:cs="Times New Roman"/>
          <w:szCs w:val="24"/>
        </w:rPr>
      </w:pPr>
    </w:p>
    <w:p w:rsidR="00EA186F" w:rsidRPr="007B15EE" w:rsidRDefault="00EA186F" w:rsidP="007154FA">
      <w:pPr>
        <w:pStyle w:val="Ttulo1"/>
      </w:pPr>
      <w:bookmarkStart w:id="25" w:name="_Toc373784035"/>
      <w:r w:rsidRPr="007B15EE">
        <w:t>Descripción  de actividades</w:t>
      </w:r>
      <w:bookmarkEnd w:id="25"/>
    </w:p>
    <w:p w:rsidR="00EA186F" w:rsidRPr="007B15EE" w:rsidRDefault="00EA186F" w:rsidP="00EA186F"/>
    <w:p w:rsidR="00EA186F" w:rsidRPr="007B15EE" w:rsidRDefault="00EA186F" w:rsidP="00836B95">
      <w:pPr>
        <w:spacing w:line="360" w:lineRule="auto"/>
      </w:pPr>
      <w:r w:rsidRPr="007B15EE">
        <w:rPr>
          <w:u w:val="single"/>
        </w:rPr>
        <w:t>Definir la solicitud del Sistema SIGEC:</w:t>
      </w:r>
      <w:r w:rsidRPr="007B15EE">
        <w:t xml:space="preserve"> la solicitud del sistema es el documento  que describe brevemente la idea del sistema SIGEC, mostrando sus conceptos básicos y cuál será la funcionalidad en términos generales, y otras cuestiones funcionales acerca del proyecto. Este </w:t>
      </w:r>
      <w:r w:rsidRPr="007B15EE">
        <w:lastRenderedPageBreak/>
        <w:t>documento es sometido al/los responsable/s de la aprobación para la realización del sistema SIGEC.</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Hacer estudio de factibilidad SIGEC:</w:t>
      </w:r>
      <w:r w:rsidRPr="007B15EE">
        <w:t xml:space="preserve"> el estudio de factibilidad para el sistema SIGEC, lo realizamos para verificar si es conveniente seguir con la idea propuesta del sistema. A través de este estudio, se pretende enumerar las fortalezas y debilidades de la idea del proyecto. También se verifica en última instancia cuáles son los recursos necesarios para el desarrollo de dicho sistema.</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Análisis de riesgos para SIGEC:</w:t>
      </w:r>
      <w:r w:rsidRPr="007B15EE">
        <w:t xml:space="preserve"> el análisis de riego para el sistema SIGEC, define de manera particular los distintos escenarios y condiciones que pueden presentarse que impidan o dificulten el desarrollo del sistema de la forma en la que fue propuesto. En este análisis deben ser tomadas todas las acciones que pueden generar alguna condición de incertidumbre en el curso de acción del desarrollo del sistema SIGEC, de la forma que fue propuesto.</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Hacer propuesta del sistema SIGEC:</w:t>
      </w:r>
      <w:r w:rsidRPr="007B15EE">
        <w:t xml:space="preserve"> la propuesta del sistema SIGEC, resume en un solo documento todos los aspectos del sistema a desarrollar que se deben presentar para convencer al cliente de que debe adquirir el sistema SIGEC, enfatizando en la credibilidad y la confianza que debe despertar el contenido de este documento a los posibles clientes del sistema SIGEC. </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tabla de eventos del sistema SIGEC:</w:t>
      </w:r>
      <w:r w:rsidRPr="007B15EE">
        <w:t xml:space="preserve"> en la tabla de eventos del sistema se identifican los distintos eventos a los que el sistema SIGEC deberá responder, de forma tal que se identifiquen los flujos principales de información del sistema SIGEC, para luego capturar la información necesaria para la realización de dichos eventos de parte de los interesados por el sistema SIGEC.</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Hacer entrevistas a los futuros usuarios del sistema:</w:t>
      </w:r>
      <w:r w:rsidRPr="007B15EE">
        <w:t xml:space="preserve"> Antes de concretar la reunión con los futuros interesados del sistema SIGEC, se debe preparar una lista de preguntas para dichos usuarios, de </w:t>
      </w:r>
      <w:r w:rsidRPr="007B15EE">
        <w:lastRenderedPageBreak/>
        <w:t>manera tal que se pueda obtener de parte de los interesados las especificaciones de los requerimientos funcionales del sistema SIGEC, para cada evento identificado en la tabla de evento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diagramas de actividad del sistema SIGEC:</w:t>
      </w:r>
      <w:r w:rsidRPr="007B15EE">
        <w:t xml:space="preserve"> Luego de la entrevista realizada a los futuros usuarios del sistema SIGEC, se procederá a realizar los diagramas de actividad para las interacciones de los usuarios con el sistema. En estos diagramas se capturarán las acciones internas realizadas en los procesos del sistema y las especificaciones que tendrán los casos de uso, además de mostrar las interacciones existentes entre procesos del sistema.</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diagramas de casos de uso del sistema SIGEC:</w:t>
      </w:r>
      <w:r w:rsidRPr="007B15EE">
        <w:t xml:space="preserve"> Los diagramas de casos de uso del sistema SIGEC, muestran las diferentes funcionalidades generales que tendrá el sistema, así como las relaciones existentes entre dichas relaciones. También evidencia las entidades externas que interactúan con el sistema, como los usuarios o sistemas externo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Hacer descripciones de casos de uso del sistema SIGEC:</w:t>
      </w:r>
      <w:r w:rsidRPr="007B15EE">
        <w:t xml:space="preserve"> luego de completar el diseño de los casos de uso del sistema SIGEC, se debe proceder a documentar la descripción de los mismos. En este documento se listan las diferentes transacciones que deben ser realizadas para completar un escenario determinado de un caso de uso, en una interacción entre un agente externo y el sistema. En estas descripciones también se listan los flujos alternativos que se presentan en las interacciones entre un agente externo y el sistema.</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diagramas de secuencia del sistema SIGEC:</w:t>
      </w:r>
      <w:r w:rsidRPr="007B15EE">
        <w:t xml:space="preserve"> Luego de documentar las descripciones de los casos de uso del sistema SIGEC, se procede a la realización de los diagramas de secuencia del sistema.  En estos diagramas se muestra el funcionamiento del futuro sistema SIGEC como una caja negra, de tal forma que se detallan todos los eventos de entrada y salida al sistema, dando muestra de que acciones realiza el sistema sin detallar la forma en cómo lo hace.</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lastRenderedPageBreak/>
        <w:t>Diseñar diagramas de clases por cada caso de uso del sistema SIGEC:</w:t>
      </w:r>
      <w:r w:rsidRPr="007B15EE">
        <w:t xml:space="preserve"> luego de realizar los diagramas de secuencia del sistema, se procede a realizar los diagramas de clase a cada caso de uso correspondiente al sistema SIGEC, de manera tal que se muestran los objetos que intervienen para realizar las acciones que realiza el sistema, utilizando el enfoque orientado a objeto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el diagrama de clases del modelo de dominio:</w:t>
      </w:r>
      <w:r w:rsidRPr="007B15EE">
        <w:t xml:space="preserve"> El diagrama del modelo de dominio del sistema SIGEC contiene todas las clases que engloban la lógica de negocio del sistema, de tal forma que toda la funcionalidad necesaria para responder a las interacciones de los usuarios del sistema a nivel de lógica básica, además de los datos que van a persistir en una base de datos, están modelados en el diagrama de clases del modelo de dominio del sistema.</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documento de la arquitectura del proyecto SIGEC:</w:t>
      </w:r>
      <w:r w:rsidRPr="007B15EE">
        <w:t xml:space="preserve"> En el documento de arquitectura del sistema SIGEC se listan de manera breve y detallada los requerimientos arquitectónicos de la aplicación, a nivel de programación, por ejemplo una arquitectura de 3 capas. También se muestra la arquitectura a utilizar en el sistema para la distribución física entre los diferentes elementos del sistema, como clientes y el servidor, entre otros elementos referentes a la arquitectura del sistema SIGEC.</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diagramas de colaboración del sistema SIGEC:</w:t>
      </w:r>
      <w:r w:rsidRPr="007B15EE">
        <w:t xml:space="preserve"> luego de realizar las descripciones de los casos de uso, y tener el diagrama de clases de nuestra capa de negocio del sistema, procedemos a realizar los diagramas de colaboración, los cuales muestran cuáles objetos de nuestro modelo de dominio están participando en conjunto para la realización de cada una de las funciones definidas de nuestro sistema, haciendo énfasis en los roles de dichos objetos, y de cómo estos trabajan en conjunto para conseguir una funcionalidad en particular.</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diagramas de secuencia de diseño del sistema SIGEC:</w:t>
      </w:r>
      <w:r w:rsidRPr="007B15EE">
        <w:t xml:space="preserve"> luego de realizar los diagramas de colaboración, se procede a diseñar los diagramas de secuencia de diseño del sistema, los cuales establecen la misma interacción presentada en los diagramas de colaboración, pero involucrando </w:t>
      </w:r>
      <w:r w:rsidRPr="007B15EE">
        <w:lastRenderedPageBreak/>
        <w:t xml:space="preserve">todos los componentes del sistema desde la interfaz gráfica hasta la capa de acceso a datos, dando referencia acerca a los tiempos en los cuales suceden estas interacciones de una manera lineal y directa. </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 xml:space="preserve"> Diseñar diagrama de clases de diseño del sistema SIGEC:</w:t>
      </w:r>
      <w:r w:rsidRPr="007B15EE">
        <w:t xml:space="preserve"> los diagramas de secuencia de diseño del sistema SIGEC, muestran la interacción de todos los objetos presentes en el sistema SIGEC a través del tiempo, modelando dichos diagramas para caso de uso identificado en el sistema. Estos diagramas muestran toda la interacción que ocurre de extremo a extremo del sistema, es decir, desde el usuario a la base de datos y viceversa, a través del paso de mensajes entre cada uno de los componentes que son necesarios para completar dichas operacione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firmas y algoritmos para las operaciones del sistema SIGEC:</w:t>
      </w:r>
      <w:r w:rsidRPr="007B15EE">
        <w:t xml:space="preserve"> luego de terminar los diagramas de clases de diseño, se enumeran todas las operaciones del sistema en este documento, y en el mismo se especifica un algoritmo estándar sobre los pasos que deberá realizar dicho método para cumplir con su objetivo, el cual se definió previamente en los diagramas de clase de diseño de las diferentes clases que interactúan en nuestra aplicación.</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la interfaz gráfica del usuario (GUI):</w:t>
      </w:r>
      <w:r w:rsidRPr="007B15EE">
        <w:t xml:space="preserve"> llegados a este paso se deben diseñar maquetas que representen las futuras ventanas que representaran la interfaz gráfica del sistema SIGEC a nivel de formularios y los datos que serán mostrados y gestionados desde los mismos, utilizando alguna herramienta para el diseño de dichas maqueta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 xml:space="preserve">Diseñar diagrama de clases para la capa de presentación: </w:t>
      </w:r>
      <w:r w:rsidRPr="007B15EE">
        <w:t>luego de diseñar las maquetas para las GUI del sistema SIGEC, se procede a actualizar los diagramas de clase de diseño agregando las clases de la capa de presentación y las distintas propiedades nuevas que se hayan añadido al diagrama o que en contraposición se hayan eliminado. Este diagrama de clases de diseño muestra la estructura a nivel de objeto de los elementos que componen las interfaces gráficas del sistema SIGEC.</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la capa de acceso a datos del sistema SIGEC:</w:t>
      </w:r>
      <w:r w:rsidRPr="007B15EE">
        <w:t xml:space="preserve"> en estos documentos se define el modelo de las clases que convertirán las peticiones hechas por los usuarios en las interfaces gráficas en consultas a la base de datos, y que a su vez enviarán las respuestas a dichas solicitudes. También, en esta parte se define cuál será la interacción entre las demás capas de la aplicación con la capa de dato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diagrama de paquetes de las clases del sistema SIGEC:</w:t>
      </w:r>
      <w:r w:rsidRPr="007B15EE">
        <w:t> en este documento se define como serán agrupadas las clases del sistema SIGEC en espacios de nombre (namespace) en el entorno de ASP.NET MVC 4, de tal manera que se defina de manera formal la organización de las clases en las distintas capas de la aplicación: capa de presentación, capa de negocio y capa de acceso a dato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estructura de la base de datos del sistema SIGEC:</w:t>
      </w:r>
      <w:r w:rsidRPr="007B15EE">
        <w:t xml:space="preserve"> en esta parte se realiza el modelo de base de datos del sistema SIGEC a partir del modelo de clases de la capa de negocio del sistema, mapeando las clases y sus relaciones a tablas relacionales con relaciones en el DBMS de SQL Server.</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Instalación de SQL Server y  Visual Studio en PC de programadores:</w:t>
      </w:r>
      <w:r w:rsidRPr="007B15EE">
        <w:t xml:space="preserve"> para iniciar el desarrollo de la aplicación se instalara en las computadoras de los desarrolladores las siguientes aplicaciones: una instancia de SQL Server 2008 R2 o superior para la administración de la base de datos, y  para la programación en ASP.NET MVC 4 se instalará el Visual Studio 2012 el cual trae por defecto integrado el ensamblado para permitir la creación de aplicaciones bajo el framework de ASP.NET MVC 4.</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Configuración de la base de datos en SQL Server:</w:t>
      </w:r>
      <w:r w:rsidRPr="007B15EE">
        <w:t xml:space="preserve"> Se procederá a crear la base de datos para el sistema SIGEC utilizando la estructura previamente creada a partir del modelo de clases de </w:t>
      </w:r>
      <w:r w:rsidRPr="007B15EE">
        <w:lastRenderedPageBreak/>
        <w:t>negocio, insertando cualquier data inicial requerida, así como cualquier mejora del modelo que sea requerida.</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Configuración de la plantilla de Visual Studio para ASP.NET MVC 4:</w:t>
      </w:r>
      <w:r w:rsidRPr="007B15EE">
        <w:t xml:space="preserve"> para el desarrollo del sistema, procedemos a utilizar y configurar ciertos elementos de la plantilla de aplicación de internet de ASP.NET MVC 4, para poder utilizar parte del gestor de roles y autenticación que trae por defecto la plantilla de ASP.NET MVC 4 para aplicaciones de internet.</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Creación de la capa de acceso a datos en el sistema SIGEC:</w:t>
      </w:r>
      <w:r w:rsidRPr="007B15EE">
        <w:t xml:space="preserve"> para la capa de acceso a datos del sistema SIGEC, utilizaremos clases creadas con el ORM de .NET Framework denominado Entity Framework. De esta forma toda la lógica presente en la comunicación con la base de datos se realizará a nivel de consulta sobre objetos usando básicamente LINQ y expresiones Lambda para las consultas a la base de dato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Codificación de las demás capas del sistema por cada caso de uso:</w:t>
      </w:r>
      <w:r w:rsidRPr="007B15EE">
        <w:t xml:space="preserve"> para cada caso de uso se procederá a codificar los formularios diseñados en las maquetas, en conjunto con la lógica asociada a los controladores que estarán interceptando las peticiones que los usuarios del sistema SIGEC realicen desde estos formulario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epuración y pruebas por cada caso de uso del sistema SIGEC</w:t>
      </w:r>
      <w:r w:rsidRPr="007B15EE">
        <w:t>: luego de la codificación de cada uno de los módulos del sistema SIGEC, se procederá a una depuración del código usando la metodología bottom-up, de manera que se inicia con las pruebas unitarias a nivel de clase, y métodos, luego las pruebas por módulos en capas, hasta llegar a las pruebas de casos de uso. De esta manera podremos verificar y eliminar los errores que hayan sido evidenciados a través de las diferentes prueba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lastRenderedPageBreak/>
        <w:t>Crear instalador para el despliegue del sistema SIGEC:</w:t>
      </w:r>
      <w:r w:rsidRPr="007B15EE">
        <w:t xml:space="preserve"> luego de terminar la fase de las pruebas del sistema, procedemos a crear el paquete final que servirá para el despliegue del sistema en el servidor donde quedará alojado el software para uso de los usuarios finale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Crear manuales y documentación de los elementos del sistema:</w:t>
      </w:r>
      <w:r w:rsidRPr="007B15EE">
        <w:t xml:space="preserve"> se deberá crear una documentación sólida de cada uno de los módulos del sistema, así como una documentación interna a nivel de métodos, clases, atributos, tablas, relaciones, triggers, stored procedures, y cualquier otro elemento del sistema, de tal manera que de cada elemento la documentación interna incluya el autor, la fecha de creación, fecha de modificación, y la versión actual de ese módulo del sistema.</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Actualizar la documentación del proyecto:</w:t>
      </w:r>
      <w:r w:rsidRPr="007B15EE">
        <w:t xml:space="preserve"> se deberá actualizar toda la documentación interna de los requerimientos funcionales y no funcionales del sistema, evidenciando los cambios que puedan darse en las definiciones iniciales del sistema, de tal forma que todos los documentos almacenados a lo largo del desarrollo del software contemplen la última versión de cualquier módulo o artefacto modificado.</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Crear documentación de capacitación para los usuarios:</w:t>
      </w:r>
      <w:r w:rsidRPr="007B15EE">
        <w:t xml:space="preserve"> se deberá crear una documentación detallada que permita darle una ayuda a los usuarios de cómo utilizar el sistema separando dicha documentación de manera tal que se respeten los diferentes roles que puedan ser utilizados en el sistema, para tal fin dicha documentación deberá ser precisa en las funciones que el sistema le puede ofrecer a dicho usuario y de la mejor forma en que el usuario puede aprovechar el sistema.</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Crear documentación de ayuda al usuario:</w:t>
      </w:r>
      <w:r w:rsidRPr="007B15EE">
        <w:t xml:space="preserve"> se deberá crear una documentación de ayuda a l usuario que evidencie las posibles soluciones a problemas comunes que pueden enfrentar estos mientras utilizan el sistema, dicha documentación será bastante precisa y diferirá de la documentación de capacitación en que esta solo estará enfocada en problemas específicos que </w:t>
      </w:r>
      <w:r w:rsidRPr="007B15EE">
        <w:lastRenderedPageBreak/>
        <w:t>puedan presentarse cuando los usuarios usen de manera indebida el sistema, o si aparece alguna condición excepcional en el mismo.</w:t>
      </w:r>
    </w:p>
    <w:p w:rsidR="00DC1A4A" w:rsidRDefault="00DC1A4A" w:rsidP="007154FA">
      <w:pPr>
        <w:pStyle w:val="Ttulo1"/>
      </w:pPr>
    </w:p>
    <w:p w:rsidR="00CA6921" w:rsidRPr="007B15EE" w:rsidRDefault="00836B95" w:rsidP="007154FA">
      <w:pPr>
        <w:pStyle w:val="Ttulo1"/>
      </w:pPr>
      <w:bookmarkStart w:id="26" w:name="_Toc373784036"/>
      <w:r>
        <w:t>M</w:t>
      </w:r>
      <w:r w:rsidR="00CA6921" w:rsidRPr="007B15EE">
        <w:t>atriz de secuencia</w:t>
      </w:r>
      <w:bookmarkEnd w:id="26"/>
    </w:p>
    <w:p w:rsidR="00CA6921" w:rsidRPr="007B15EE" w:rsidRDefault="00CA6921" w:rsidP="00CA6921"/>
    <w:tbl>
      <w:tblPr>
        <w:tblW w:w="9120" w:type="dxa"/>
        <w:tblLook w:val="04A0"/>
      </w:tblPr>
      <w:tblGrid>
        <w:gridCol w:w="1163"/>
        <w:gridCol w:w="5460"/>
        <w:gridCol w:w="2660"/>
      </w:tblGrid>
      <w:tr w:rsidR="0041590C" w:rsidRPr="007B15EE" w:rsidTr="007D6B8F">
        <w:trPr>
          <w:trHeight w:val="315"/>
        </w:trPr>
        <w:tc>
          <w:tcPr>
            <w:tcW w:w="9120" w:type="dxa"/>
            <w:gridSpan w:val="3"/>
            <w:tcBorders>
              <w:top w:val="single" w:sz="8" w:space="0" w:color="auto"/>
              <w:left w:val="single" w:sz="8" w:space="0" w:color="auto"/>
              <w:bottom w:val="single" w:sz="4" w:space="0" w:color="auto"/>
              <w:right w:val="single" w:sz="8" w:space="0" w:color="000000"/>
            </w:tcBorders>
            <w:shd w:val="clear" w:color="auto" w:fill="A8D08D" w:themeFill="accent6" w:themeFillTint="99"/>
            <w:noWrap/>
            <w:vAlign w:val="bottom"/>
            <w:hideMark/>
          </w:tcPr>
          <w:p w:rsidR="0041590C" w:rsidRPr="007B15EE" w:rsidRDefault="0041590C" w:rsidP="007D6B8F">
            <w:pPr>
              <w:jc w:val="center"/>
              <w:rPr>
                <w:b/>
              </w:rPr>
            </w:pPr>
            <w:r w:rsidRPr="007B15EE">
              <w:rPr>
                <w:b/>
              </w:rPr>
              <w:t>MATRIZ DE SECUENCIAS</w:t>
            </w:r>
          </w:p>
        </w:tc>
      </w:tr>
      <w:tr w:rsidR="0041590C" w:rsidRPr="007B15EE" w:rsidTr="007D6B8F">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hideMark/>
          </w:tcPr>
          <w:p w:rsidR="0041590C" w:rsidRPr="007B15EE" w:rsidRDefault="0041590C" w:rsidP="007D6B8F">
            <w:pPr>
              <w:jc w:val="center"/>
              <w:rPr>
                <w:b/>
              </w:rPr>
            </w:pPr>
            <w:r w:rsidRPr="007B15EE">
              <w:rPr>
                <w:b/>
              </w:rPr>
              <w:t>Nro. De actividad</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41590C" w:rsidRPr="007B15EE" w:rsidRDefault="007D6B8F" w:rsidP="007D6B8F">
            <w:pPr>
              <w:jc w:val="center"/>
              <w:rPr>
                <w:b/>
              </w:rPr>
            </w:pPr>
            <w:r w:rsidRPr="007B15EE">
              <w:rPr>
                <w:b/>
              </w:rPr>
              <w:t>Descripción</w:t>
            </w:r>
            <w:r w:rsidR="0041590C" w:rsidRPr="007B15EE">
              <w:rPr>
                <w:b/>
              </w:rPr>
              <w:t xml:space="preserve"> de actividad</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41590C" w:rsidRPr="007B15EE" w:rsidRDefault="0041590C" w:rsidP="007D6B8F">
            <w:pPr>
              <w:jc w:val="center"/>
              <w:rPr>
                <w:b/>
              </w:rPr>
            </w:pPr>
            <w:r w:rsidRPr="007B15EE">
              <w:rPr>
                <w:b/>
              </w:rPr>
              <w:t>Secuencia</w:t>
            </w:r>
          </w:p>
        </w:tc>
      </w:tr>
      <w:tr w:rsidR="0041590C" w:rsidRPr="007B15EE" w:rsidTr="007D6B8F">
        <w:trPr>
          <w:trHeight w:val="458"/>
        </w:trPr>
        <w:tc>
          <w:tcPr>
            <w:tcW w:w="1000"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efinir la solicitud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0</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Hacer estudio de factibilidad del proyecto</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Realizar análisis de riesgos para 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Hacer propuesta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3</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5</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tabla de eventos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4</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Hacer entrevistas a futuros usuarios del sistema</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5</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7</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actividad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6</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8</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casos de uso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7</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Hacer descripciones de los casos de uso</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8</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0</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secuencia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9</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clases por caso de uso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0</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 de clases del modelo de dominio</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1</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ocumento de arquitectura del proyecto</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2</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 xml:space="preserve">Diseñar diagramas de </w:t>
            </w:r>
            <w:r w:rsidR="007D6B8F" w:rsidRPr="007B15EE">
              <w:t>colaboración</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3</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5</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secuencia de diseño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4</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clase de diseño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5</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7</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firmas y algoritmos para las operaciones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6</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lastRenderedPageBreak/>
              <w:t>18</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la interfaz gráfica del usuario (mockups)</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7</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 de clases de la capa de presentación</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8</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0</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la capa de acceso a datos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9</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 de paquetes de las clases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0</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estructura de la base de datos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1</w:t>
            </w:r>
          </w:p>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3</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Instalación de SQL Server y  Visual Studio en PC de programadores</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2</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Configuración de la base de datos en SQL Server</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3</w:t>
            </w:r>
          </w:p>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5</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Configuración de la plantilla de Visual Studio para ASP.NET MVC 4</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4</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Creación de la capa de acceso a datos en 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5</w:t>
            </w:r>
          </w:p>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rsidR="0041590C" w:rsidRPr="007B15EE" w:rsidRDefault="0041590C" w:rsidP="007D6B8F">
            <w:r w:rsidRPr="007B15EE">
              <w:t>27</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Codificación de las demás capas del sistema por cada caso de uso</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6</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8</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Depuración y pruebas por cada caso de uso del sistema SIGEC</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7</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Crear instalador para el despliegue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8</w:t>
            </w:r>
          </w:p>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30</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Crear manuales y documentación de los elementos del sistema</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9</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3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 xml:space="preserve">Actualizar la documentación del proyecto </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30</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3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Crear documentación de capacitación para los usuarios</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31</w:t>
            </w:r>
          </w:p>
        </w:tc>
      </w:tr>
      <w:tr w:rsidR="0041590C" w:rsidRPr="007B15EE" w:rsidTr="0041590C">
        <w:trPr>
          <w:trHeight w:val="315"/>
        </w:trPr>
        <w:tc>
          <w:tcPr>
            <w:tcW w:w="1000"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rsidR="0041590C" w:rsidRPr="007B15EE" w:rsidRDefault="0041590C" w:rsidP="007D6B8F">
            <w:r w:rsidRPr="007B15EE">
              <w:t>33</w:t>
            </w:r>
          </w:p>
        </w:tc>
        <w:tc>
          <w:tcPr>
            <w:tcW w:w="5460" w:type="dxa"/>
            <w:tcBorders>
              <w:top w:val="single" w:sz="4" w:space="0" w:color="auto"/>
              <w:left w:val="nil"/>
              <w:bottom w:val="single" w:sz="8" w:space="0" w:color="auto"/>
              <w:right w:val="single" w:sz="8" w:space="0" w:color="auto"/>
            </w:tcBorders>
            <w:shd w:val="clear" w:color="auto" w:fill="auto"/>
            <w:noWrap/>
            <w:vAlign w:val="bottom"/>
            <w:hideMark/>
          </w:tcPr>
          <w:p w:rsidR="0041590C" w:rsidRPr="007B15EE" w:rsidRDefault="0041590C" w:rsidP="007D6B8F">
            <w:r w:rsidRPr="007B15EE">
              <w:t>Crear documentación de ayuda al usuario</w:t>
            </w:r>
          </w:p>
        </w:tc>
        <w:tc>
          <w:tcPr>
            <w:tcW w:w="2660" w:type="dxa"/>
            <w:tcBorders>
              <w:top w:val="single" w:sz="4" w:space="0" w:color="auto"/>
              <w:left w:val="nil"/>
              <w:bottom w:val="single" w:sz="8" w:space="0" w:color="auto"/>
              <w:right w:val="single" w:sz="8" w:space="0" w:color="auto"/>
            </w:tcBorders>
            <w:shd w:val="clear" w:color="auto" w:fill="auto"/>
            <w:noWrap/>
            <w:vAlign w:val="bottom"/>
            <w:hideMark/>
          </w:tcPr>
          <w:p w:rsidR="0041590C" w:rsidRPr="007B15EE" w:rsidRDefault="0041590C" w:rsidP="007D6B8F">
            <w:r w:rsidRPr="007B15EE">
              <w:t>32</w:t>
            </w:r>
          </w:p>
        </w:tc>
      </w:tr>
    </w:tbl>
    <w:p w:rsidR="00CA6921" w:rsidRPr="007B15EE" w:rsidRDefault="00CA6921" w:rsidP="00CA6921"/>
    <w:p w:rsidR="00DC1A4A" w:rsidRDefault="00852349" w:rsidP="00DC1A4A">
      <w:pPr>
        <w:pStyle w:val="Ttulo1"/>
        <w:spacing w:before="0"/>
      </w:pPr>
      <w:ins w:id="27" w:author="Centor" w:date="2013-12-04T16:40:00Z">
        <w:r>
          <w:t>Esta matriz no es de secuencia, sino de precede</w:t>
        </w:r>
      </w:ins>
      <w:ins w:id="28" w:author="Centor" w:date="2013-12-04T16:41:00Z">
        <w:r>
          <w:t>ncia</w:t>
        </w:r>
      </w:ins>
    </w:p>
    <w:p w:rsidR="00DC1A4A" w:rsidRDefault="00DC1A4A" w:rsidP="00DC1A4A"/>
    <w:p w:rsidR="00DC1A4A" w:rsidRDefault="00DC1A4A" w:rsidP="00DC1A4A"/>
    <w:p w:rsidR="00DC1A4A" w:rsidRDefault="00DC1A4A" w:rsidP="00DC1A4A"/>
    <w:p w:rsidR="00DC1A4A" w:rsidRPr="00DC1A4A" w:rsidRDefault="00DC1A4A" w:rsidP="00DC1A4A"/>
    <w:p w:rsidR="007D6B8F" w:rsidRPr="007B15EE" w:rsidRDefault="007D6B8F" w:rsidP="00DC1A4A">
      <w:pPr>
        <w:pStyle w:val="Ttulo1"/>
        <w:spacing w:before="0"/>
      </w:pPr>
      <w:bookmarkStart w:id="29" w:name="_Toc373784037"/>
      <w:r w:rsidRPr="007B15EE">
        <w:t>Matriz de Tiempo</w:t>
      </w:r>
      <w:bookmarkEnd w:id="29"/>
      <w:ins w:id="30" w:author="Centor" w:date="2013-12-04T16:41:00Z">
        <w:r w:rsidR="00852349">
          <w:t xml:space="preserve"> unidad de medida del tiempo, deben especificarla, horas, </w:t>
        </w:r>
        <w:r w:rsidR="00852349">
          <w:t>días</w:t>
        </w:r>
        <w:r w:rsidR="00852349">
          <w:t>, semana. Mes, a</w:t>
        </w:r>
      </w:ins>
      <w:ins w:id="31" w:author="Centor" w:date="2013-12-04T16:42:00Z">
        <w:r w:rsidR="00852349">
          <w:t>ño?</w:t>
        </w:r>
      </w:ins>
    </w:p>
    <w:p w:rsidR="00EA186F" w:rsidRPr="007B15EE" w:rsidRDefault="00EA186F" w:rsidP="007D6B8F">
      <w:pPr>
        <w:pStyle w:val="Ttulo2"/>
        <w:rPr>
          <w:rFonts w:cs="Times New Roman"/>
        </w:rPr>
      </w:pPr>
    </w:p>
    <w:tbl>
      <w:tblPr>
        <w:tblW w:w="8460" w:type="dxa"/>
        <w:tblLook w:val="04A0"/>
      </w:tblPr>
      <w:tblGrid>
        <w:gridCol w:w="1163"/>
        <w:gridCol w:w="5813"/>
        <w:gridCol w:w="456"/>
        <w:gridCol w:w="456"/>
        <w:gridCol w:w="456"/>
        <w:gridCol w:w="456"/>
      </w:tblGrid>
      <w:tr w:rsidR="007D6B8F" w:rsidRPr="007B15EE" w:rsidTr="007D6B8F">
        <w:trPr>
          <w:trHeight w:val="315"/>
        </w:trPr>
        <w:tc>
          <w:tcPr>
            <w:tcW w:w="8460" w:type="dxa"/>
            <w:gridSpan w:val="6"/>
            <w:tcBorders>
              <w:top w:val="single" w:sz="8" w:space="0" w:color="auto"/>
              <w:left w:val="single" w:sz="8" w:space="0" w:color="auto"/>
              <w:bottom w:val="single" w:sz="4" w:space="0" w:color="auto"/>
              <w:right w:val="single" w:sz="4" w:space="0" w:color="auto"/>
            </w:tcBorders>
            <w:shd w:val="clear" w:color="auto" w:fill="A8D08D" w:themeFill="accent6" w:themeFillTint="99"/>
            <w:noWrap/>
            <w:vAlign w:val="center"/>
            <w:hideMark/>
          </w:tcPr>
          <w:p w:rsidR="007D6B8F" w:rsidRPr="007B15EE" w:rsidRDefault="007D6B8F" w:rsidP="007D6B8F">
            <w:pPr>
              <w:jc w:val="center"/>
              <w:rPr>
                <w:b/>
              </w:rPr>
            </w:pPr>
            <w:r w:rsidRPr="007B15EE">
              <w:rPr>
                <w:b/>
              </w:rPr>
              <w:t>MATRIZ DE TIEMPOS</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hideMark/>
          </w:tcPr>
          <w:p w:rsidR="007D6B8F" w:rsidRPr="007B15EE" w:rsidRDefault="007D6B8F" w:rsidP="007D6B8F">
            <w:pPr>
              <w:rPr>
                <w:b/>
              </w:rPr>
            </w:pPr>
            <w:r w:rsidRPr="007B15EE">
              <w:rPr>
                <w:b/>
              </w:rPr>
              <w:t>Nro. De actividad</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D6B8F" w:rsidRPr="007B15EE" w:rsidRDefault="007D6B8F" w:rsidP="007D6B8F">
            <w:pPr>
              <w:rPr>
                <w:b/>
              </w:rPr>
            </w:pPr>
            <w:r w:rsidRPr="007B15EE">
              <w:rPr>
                <w:b/>
              </w:rPr>
              <w:t>Descripción de actividad</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D6B8F" w:rsidRPr="007B15EE" w:rsidRDefault="007D6B8F" w:rsidP="007D6B8F">
            <w:pPr>
              <w:rPr>
                <w:b/>
              </w:rPr>
            </w:pPr>
            <w:r w:rsidRPr="007B15EE">
              <w:rPr>
                <w:b/>
              </w:rPr>
              <w:t>o</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D6B8F" w:rsidRPr="007B15EE" w:rsidRDefault="007D6B8F" w:rsidP="007D6B8F">
            <w:pPr>
              <w:rPr>
                <w:b/>
              </w:rPr>
            </w:pPr>
            <w:r w:rsidRPr="007B15EE">
              <w:rPr>
                <w:b/>
              </w:rPr>
              <w:t>M</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D6B8F" w:rsidRPr="007B15EE" w:rsidRDefault="007D6B8F" w:rsidP="007D6B8F">
            <w:pPr>
              <w:rPr>
                <w:b/>
              </w:rPr>
            </w:pPr>
            <w:r w:rsidRPr="007B15EE">
              <w:rPr>
                <w:b/>
              </w:rPr>
              <w:t>P</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D6B8F" w:rsidRPr="007B15EE" w:rsidRDefault="007D6B8F" w:rsidP="007D6B8F">
            <w:pPr>
              <w:rPr>
                <w:b/>
              </w:rPr>
            </w:pPr>
            <w:r w:rsidRPr="007B15EE">
              <w:rPr>
                <w:b/>
              </w:rPr>
              <w:t>t</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efinir la solicitud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5</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Hacer estudio de factibilidad del proyecto</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Realizar análisis de riesgos para 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Hacer propuesta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5</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tabla de eventos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6</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6</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Hacer entrevistas a futuros usuarios del sistema</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5</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6</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8</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6</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7</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actividad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8</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casos de uso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9</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Hacer descripciones de los casos de uso</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0</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secuencia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1</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clases por caso de uso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2</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 de clases del modelo de dominio</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3</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ocumento de arquitectura del proyecto</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4</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colaboración</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5</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secuencia de diseño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6</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clase de diseño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5</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7</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firmas y algoritmos para las operaciones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8</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la interfaz gráfica del usuario (mockups)</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9</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 de clases de la capa de presentación</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0</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la capa de acceso a datos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1</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 de paquetes de las clases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lastRenderedPageBreak/>
              <w:t>22</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estructura de la base de datos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3</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Instalación de SQL Server y  Visual Studio en PC de programadores</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4</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Configuración de la base de datos en SQL Server</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5</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Configuración de la plantilla de Visual Studio para ASP.NET MVC 4</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6</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Creación de la capa de acceso a datos en 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rsidR="007D6B8F" w:rsidRPr="007B15EE" w:rsidRDefault="007D6B8F" w:rsidP="007D6B8F">
            <w:r w:rsidRPr="007B15EE">
              <w:t>27</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Codificación de las demás capas del sistema por cada caso de uso</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4</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8</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8</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8</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Depuración y pruebas por cada caso de uso del sistema SIGEC</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3</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5</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7</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5</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9</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Crear instalador para el despliegue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30</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Crear manuales y documentación de los elementos del sistema</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31</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 xml:space="preserve">Actualizar la documentación del proyecto </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32</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Crear documentación de capacitación para los usuarios</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15"/>
        </w:trPr>
        <w:tc>
          <w:tcPr>
            <w:tcW w:w="1019"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rsidR="007D6B8F" w:rsidRPr="007B15EE" w:rsidRDefault="007D6B8F" w:rsidP="007D6B8F">
            <w:r w:rsidRPr="007B15EE">
              <w:t>33</w:t>
            </w:r>
          </w:p>
        </w:tc>
        <w:tc>
          <w:tcPr>
            <w:tcW w:w="5813"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Crear documentación de ayuda al usuario</w:t>
            </w:r>
          </w:p>
        </w:tc>
        <w:tc>
          <w:tcPr>
            <w:tcW w:w="407"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1</w:t>
            </w:r>
          </w:p>
        </w:tc>
      </w:tr>
    </w:tbl>
    <w:p w:rsidR="007D6B8F" w:rsidRPr="007B15EE" w:rsidRDefault="007D6B8F" w:rsidP="007D6B8F"/>
    <w:p w:rsidR="007D6B8F" w:rsidRPr="007B15EE" w:rsidRDefault="007D6B8F" w:rsidP="007D6B8F">
      <w:pPr>
        <w:rPr>
          <w:u w:val="single"/>
        </w:rPr>
      </w:pPr>
      <w:r w:rsidRPr="007B15EE">
        <w:rPr>
          <w:u w:val="single"/>
        </w:rPr>
        <w:t>Leyendas:</w:t>
      </w:r>
    </w:p>
    <w:p w:rsidR="007D6B8F" w:rsidRPr="007B15EE" w:rsidRDefault="007D6B8F" w:rsidP="007D6B8F">
      <w:pPr>
        <w:spacing w:line="240" w:lineRule="auto"/>
      </w:pPr>
      <w:r w:rsidRPr="007B15EE">
        <w:t>O = tiempo óptimo</w:t>
      </w:r>
    </w:p>
    <w:p w:rsidR="007D6B8F" w:rsidRPr="007B15EE" w:rsidRDefault="007D6B8F" w:rsidP="007D6B8F">
      <w:pPr>
        <w:spacing w:line="240" w:lineRule="auto"/>
      </w:pPr>
      <w:r w:rsidRPr="007B15EE">
        <w:t>M = tiempo medido</w:t>
      </w:r>
    </w:p>
    <w:p w:rsidR="007D6B8F" w:rsidRPr="007B15EE" w:rsidRDefault="007D6B8F" w:rsidP="007D6B8F">
      <w:pPr>
        <w:spacing w:line="240" w:lineRule="auto"/>
      </w:pPr>
      <w:r w:rsidRPr="007B15EE">
        <w:t>P = tiempo promedio</w:t>
      </w:r>
    </w:p>
    <w:p w:rsidR="007D6B8F" w:rsidRPr="007B15EE" w:rsidRDefault="007D6B8F" w:rsidP="007D6B8F">
      <w:pPr>
        <w:spacing w:line="240" w:lineRule="auto"/>
      </w:pPr>
      <w:r w:rsidRPr="007B15EE">
        <w:t>T = tiempo estándar</w:t>
      </w:r>
    </w:p>
    <w:p w:rsidR="007D6B8F" w:rsidRPr="007B15EE" w:rsidRDefault="007D6B8F" w:rsidP="007D6B8F"/>
    <w:p w:rsidR="005E40E1" w:rsidRPr="007B15EE" w:rsidRDefault="005E40E1" w:rsidP="007D6B8F"/>
    <w:p w:rsidR="005E40E1" w:rsidRPr="007B15EE" w:rsidRDefault="005E40E1" w:rsidP="007D6B8F"/>
    <w:p w:rsidR="00DC1A4A" w:rsidRDefault="00DC1A4A" w:rsidP="007154FA">
      <w:pPr>
        <w:pStyle w:val="Ttulo1"/>
        <w:rPr>
          <w:rFonts w:eastAsiaTheme="minorHAnsi" w:cstheme="minorBidi"/>
          <w:b w:val="0"/>
          <w:bCs w:val="0"/>
          <w:sz w:val="24"/>
          <w:szCs w:val="22"/>
        </w:rPr>
      </w:pPr>
    </w:p>
    <w:p w:rsidR="007D6B8F" w:rsidRPr="007B15EE" w:rsidRDefault="007D6B8F" w:rsidP="007154FA">
      <w:pPr>
        <w:pStyle w:val="Ttulo1"/>
      </w:pPr>
      <w:bookmarkStart w:id="32" w:name="_Toc373784038"/>
      <w:r w:rsidRPr="007B15EE">
        <w:t>Matriz de información</w:t>
      </w:r>
      <w:bookmarkEnd w:id="32"/>
    </w:p>
    <w:p w:rsidR="007D6B8F" w:rsidRPr="007B15EE" w:rsidRDefault="007D6B8F" w:rsidP="007D6B8F"/>
    <w:tbl>
      <w:tblPr>
        <w:tblStyle w:val="TableGrid"/>
        <w:tblW w:w="9341" w:type="dxa"/>
        <w:tblInd w:w="-445" w:type="dxa"/>
        <w:tblLayout w:type="fixed"/>
        <w:tblCellMar>
          <w:top w:w="44" w:type="dxa"/>
          <w:left w:w="107" w:type="dxa"/>
          <w:right w:w="58" w:type="dxa"/>
        </w:tblCellMar>
        <w:tblLook w:val="04A0"/>
      </w:tblPr>
      <w:tblGrid>
        <w:gridCol w:w="1119"/>
        <w:gridCol w:w="5822"/>
        <w:gridCol w:w="1124"/>
        <w:gridCol w:w="1276"/>
      </w:tblGrid>
      <w:tr w:rsidR="007D6B8F" w:rsidRPr="007B15EE" w:rsidTr="007D6B8F">
        <w:trPr>
          <w:trHeight w:val="322"/>
        </w:trPr>
        <w:tc>
          <w:tcPr>
            <w:tcW w:w="9341" w:type="dxa"/>
            <w:gridSpan w:val="4"/>
            <w:tcBorders>
              <w:top w:val="single" w:sz="4" w:space="0" w:color="000000"/>
              <w:left w:val="single" w:sz="4" w:space="0" w:color="000000"/>
              <w:bottom w:val="single" w:sz="4" w:space="0" w:color="000000"/>
              <w:right w:val="single" w:sz="4" w:space="0" w:color="000000"/>
            </w:tcBorders>
            <w:shd w:val="clear" w:color="auto" w:fill="A8D08D" w:themeFill="accent6" w:themeFillTint="99"/>
          </w:tcPr>
          <w:p w:rsidR="007D6B8F" w:rsidRPr="007B15EE" w:rsidRDefault="007D6B8F" w:rsidP="007D6B8F">
            <w:pPr>
              <w:jc w:val="center"/>
              <w:rPr>
                <w:b/>
              </w:rPr>
            </w:pPr>
            <w:r w:rsidRPr="007B15EE">
              <w:rPr>
                <w:rFonts w:eastAsia="Calibri"/>
                <w:b/>
              </w:rPr>
              <w:t>MATRIZ DE INFORMACION</w:t>
            </w:r>
          </w:p>
        </w:tc>
      </w:tr>
      <w:tr w:rsidR="007D6B8F" w:rsidRPr="007B15EE" w:rsidTr="007D6B8F">
        <w:trPr>
          <w:trHeight w:val="921"/>
        </w:trPr>
        <w:tc>
          <w:tcPr>
            <w:tcW w:w="111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tcPr>
          <w:p w:rsidR="007D6B8F" w:rsidRPr="007B15EE" w:rsidRDefault="007D6B8F" w:rsidP="007D6B8F">
            <w:pPr>
              <w:jc w:val="center"/>
              <w:rPr>
                <w:b/>
              </w:rPr>
            </w:pPr>
          </w:p>
          <w:p w:rsidR="007D6B8F" w:rsidRPr="007B15EE" w:rsidRDefault="007D6B8F" w:rsidP="007D6B8F">
            <w:pPr>
              <w:jc w:val="center"/>
              <w:rPr>
                <w:b/>
              </w:rPr>
            </w:pPr>
            <w:r w:rsidRPr="007B15EE">
              <w:rPr>
                <w:rFonts w:eastAsia="Calibri"/>
                <w:b/>
              </w:rPr>
              <w:t>Nro.</w:t>
            </w:r>
          </w:p>
          <w:p w:rsidR="007D6B8F" w:rsidRPr="007B15EE" w:rsidRDefault="007D6B8F" w:rsidP="007D6B8F">
            <w:pPr>
              <w:jc w:val="center"/>
              <w:rPr>
                <w:b/>
              </w:rPr>
            </w:pPr>
            <w:r w:rsidRPr="007B15EE">
              <w:rPr>
                <w:rFonts w:eastAsia="Calibri"/>
                <w:b/>
              </w:rPr>
              <w:t>actividad</w:t>
            </w:r>
          </w:p>
        </w:tc>
        <w:tc>
          <w:tcPr>
            <w:tcW w:w="582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tcPr>
          <w:p w:rsidR="007D6B8F" w:rsidRPr="007B15EE" w:rsidRDefault="007D6B8F" w:rsidP="007D6B8F">
            <w:pPr>
              <w:jc w:val="center"/>
              <w:rPr>
                <w:b/>
              </w:rPr>
            </w:pPr>
          </w:p>
          <w:p w:rsidR="007D6B8F" w:rsidRPr="007B15EE" w:rsidRDefault="007D6B8F" w:rsidP="007D6B8F">
            <w:pPr>
              <w:jc w:val="center"/>
              <w:rPr>
                <w:b/>
              </w:rPr>
            </w:pPr>
            <w:r w:rsidRPr="007B15EE">
              <w:rPr>
                <w:rFonts w:eastAsia="Calibri"/>
                <w:b/>
              </w:rPr>
              <w:t>Descripción de actividad</w:t>
            </w:r>
          </w:p>
        </w:tc>
        <w:tc>
          <w:tcPr>
            <w:tcW w:w="1124"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tcPr>
          <w:p w:rsidR="007D6B8F" w:rsidRPr="007B15EE" w:rsidRDefault="007D6B8F" w:rsidP="007D6B8F">
            <w:pPr>
              <w:jc w:val="center"/>
              <w:rPr>
                <w:b/>
              </w:rPr>
            </w:pPr>
          </w:p>
          <w:p w:rsidR="007D6B8F" w:rsidRPr="007B15EE" w:rsidRDefault="007D6B8F" w:rsidP="007D6B8F">
            <w:pPr>
              <w:jc w:val="center"/>
              <w:rPr>
                <w:b/>
              </w:rPr>
            </w:pPr>
            <w:r w:rsidRPr="007B15EE">
              <w:rPr>
                <w:rFonts w:eastAsia="Calibri"/>
                <w:b/>
              </w:rPr>
              <w:t>Secuencia</w:t>
            </w:r>
          </w:p>
        </w:tc>
        <w:tc>
          <w:tcPr>
            <w:tcW w:w="1276"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tcPr>
          <w:p w:rsidR="007D6B8F" w:rsidRPr="007B15EE" w:rsidRDefault="007D6B8F" w:rsidP="007D6B8F">
            <w:pPr>
              <w:jc w:val="center"/>
              <w:rPr>
                <w:b/>
              </w:rPr>
            </w:pPr>
          </w:p>
          <w:p w:rsidR="007D6B8F" w:rsidRPr="007B15EE" w:rsidRDefault="007D6B8F" w:rsidP="007D6B8F">
            <w:pPr>
              <w:jc w:val="center"/>
              <w:rPr>
                <w:b/>
              </w:rPr>
            </w:pPr>
            <w:r w:rsidRPr="007B15EE">
              <w:rPr>
                <w:rFonts w:eastAsia="Calibri"/>
                <w:b/>
              </w:rPr>
              <w:t>Tiempo</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efinir la solicitud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0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Hacer estudio de factibilidad del proyect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Realizar análisis de riesgos para 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4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Hacer propuesta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5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tabla de eventos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4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4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6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Hacer entrevistas a futuros usuarios del sistema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5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6 </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7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actividad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6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8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casos de uso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7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9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Hacer descripciones de los casos de us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8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4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0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secuencia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9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1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clases por caso de uso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0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2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 de clases del modelo de domini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1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3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ocumento de arquitectura del proyect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2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4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colaboración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3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5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secuencia de diseño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4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6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clase de diseño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5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7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firmas y algoritmos para las operaciones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6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8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la interfaz gráfica del usuario (GUI)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7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9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 de clases de la capa de presentación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8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0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la capa de acceso a datos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9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1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 de paquetes de las clases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0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2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estructura de la base de datos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1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919"/>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3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Instalación de SQL Server y  Visual Studio en PC de programadores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2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4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onfiguración de la base de datos en SQL Server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3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739"/>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lastRenderedPageBreak/>
              <w:t xml:space="preserve">25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onfiguración de la plantilla de Visual Studio para ASP.NET MVC 4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4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6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ción de la capa de acceso a datos en 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5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919"/>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7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odificación de las demás capas del sistema por cada caso de us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6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8 </w:t>
            </w:r>
          </w:p>
        </w:tc>
      </w:tr>
      <w:tr w:rsidR="007D6B8F" w:rsidRPr="007B15EE" w:rsidTr="007D6B8F">
        <w:trPr>
          <w:trHeight w:val="74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8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epuración y pruebas por cada caso de uso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7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5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9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r instalador para el despliegue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8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739"/>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0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r manuales y documentación de los elementos del sistema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9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1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Actualizar la documentación del proyect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0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2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r documentación de capacitación para los usuarios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1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26"/>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3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r documentación de ayuda al usuari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2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bl>
    <w:p w:rsidR="007D6B8F" w:rsidRPr="007B15EE" w:rsidRDefault="007D6B8F" w:rsidP="007D6B8F"/>
    <w:p w:rsidR="007D6B8F" w:rsidRPr="007B15EE" w:rsidRDefault="007D6B8F" w:rsidP="007154FA">
      <w:pPr>
        <w:pStyle w:val="Ttulo1"/>
      </w:pPr>
      <w:bookmarkStart w:id="33" w:name="_Toc373784039"/>
      <w:r w:rsidRPr="007B15EE">
        <w:t>Matriz de Riesgos</w:t>
      </w:r>
      <w:bookmarkEnd w:id="33"/>
    </w:p>
    <w:p w:rsidR="007D6B8F" w:rsidRPr="007B15EE" w:rsidRDefault="007D6B8F" w:rsidP="007D6B8F"/>
    <w:p w:rsidR="007D6B8F" w:rsidRPr="007B15EE" w:rsidRDefault="007D6B8F" w:rsidP="007D6B8F"/>
    <w:tbl>
      <w:tblPr>
        <w:tblW w:w="8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43"/>
        <w:gridCol w:w="1730"/>
        <w:gridCol w:w="2060"/>
        <w:gridCol w:w="2245"/>
      </w:tblGrid>
      <w:tr w:rsidR="007D6B8F" w:rsidRPr="007B15EE" w:rsidTr="007D6B8F">
        <w:tc>
          <w:tcPr>
            <w:tcW w:w="2943" w:type="dxa"/>
            <w:shd w:val="clear" w:color="auto" w:fill="A8D08D" w:themeFill="accent6" w:themeFillTint="99"/>
          </w:tcPr>
          <w:p w:rsidR="007D6B8F" w:rsidRPr="007B15EE" w:rsidRDefault="007D6B8F" w:rsidP="007D6B8F">
            <w:pPr>
              <w:jc w:val="center"/>
              <w:rPr>
                <w:b/>
              </w:rPr>
            </w:pPr>
            <w:r w:rsidRPr="007B15EE">
              <w:rPr>
                <w:b/>
              </w:rPr>
              <w:t>Riesgo</w:t>
            </w:r>
          </w:p>
        </w:tc>
        <w:tc>
          <w:tcPr>
            <w:tcW w:w="1730" w:type="dxa"/>
            <w:shd w:val="clear" w:color="auto" w:fill="A8D08D" w:themeFill="accent6" w:themeFillTint="99"/>
          </w:tcPr>
          <w:p w:rsidR="007D6B8F" w:rsidRPr="007B15EE" w:rsidRDefault="007D6B8F" w:rsidP="007D6B8F">
            <w:pPr>
              <w:jc w:val="center"/>
              <w:rPr>
                <w:b/>
              </w:rPr>
            </w:pPr>
            <w:r w:rsidRPr="007B15EE">
              <w:rPr>
                <w:b/>
                <w:sz w:val="22"/>
              </w:rPr>
              <w:t>Probabilidad</w:t>
            </w:r>
          </w:p>
        </w:tc>
        <w:tc>
          <w:tcPr>
            <w:tcW w:w="2060" w:type="dxa"/>
            <w:shd w:val="clear" w:color="auto" w:fill="A8D08D" w:themeFill="accent6" w:themeFillTint="99"/>
          </w:tcPr>
          <w:p w:rsidR="007D6B8F" w:rsidRPr="007B15EE" w:rsidRDefault="007D6B8F" w:rsidP="007D6B8F">
            <w:pPr>
              <w:jc w:val="center"/>
              <w:rPr>
                <w:b/>
              </w:rPr>
            </w:pPr>
            <w:r w:rsidRPr="007B15EE">
              <w:rPr>
                <w:b/>
                <w:sz w:val="22"/>
              </w:rPr>
              <w:t>Impacto</w:t>
            </w:r>
          </w:p>
        </w:tc>
        <w:tc>
          <w:tcPr>
            <w:tcW w:w="2245" w:type="dxa"/>
            <w:shd w:val="clear" w:color="auto" w:fill="A8D08D" w:themeFill="accent6" w:themeFillTint="99"/>
          </w:tcPr>
          <w:p w:rsidR="007D6B8F" w:rsidRPr="007B15EE" w:rsidRDefault="007D6B8F" w:rsidP="007D6B8F">
            <w:pPr>
              <w:jc w:val="center"/>
              <w:rPr>
                <w:b/>
              </w:rPr>
            </w:pPr>
            <w:r w:rsidRPr="007B15EE">
              <w:rPr>
                <w:b/>
                <w:sz w:val="22"/>
              </w:rPr>
              <w:t>Respuestas al riesgo</w:t>
            </w:r>
          </w:p>
        </w:tc>
      </w:tr>
      <w:tr w:rsidR="007D6B8F" w:rsidRPr="007B15EE" w:rsidTr="007D6B8F">
        <w:tc>
          <w:tcPr>
            <w:tcW w:w="2943" w:type="dxa"/>
            <w:shd w:val="clear" w:color="auto" w:fill="auto"/>
          </w:tcPr>
          <w:p w:rsidR="007D6B8F" w:rsidRPr="007B15EE" w:rsidRDefault="007D6B8F" w:rsidP="007D6B8F">
            <w:r w:rsidRPr="007B15EE">
              <w:t>Mala definición de los requerimientos del proyecto</w:t>
            </w:r>
          </w:p>
        </w:tc>
        <w:tc>
          <w:tcPr>
            <w:tcW w:w="1730" w:type="dxa"/>
            <w:shd w:val="clear" w:color="auto" w:fill="auto"/>
          </w:tcPr>
          <w:p w:rsidR="007D6B8F" w:rsidRPr="007B15EE" w:rsidRDefault="007D6B8F" w:rsidP="007D6B8F">
            <w:r w:rsidRPr="007B15EE">
              <w:rPr>
                <w:sz w:val="22"/>
              </w:rPr>
              <w:t>60%</w:t>
            </w:r>
          </w:p>
        </w:tc>
        <w:tc>
          <w:tcPr>
            <w:tcW w:w="2060" w:type="dxa"/>
            <w:shd w:val="clear" w:color="auto" w:fill="auto"/>
          </w:tcPr>
          <w:p w:rsidR="007D6B8F" w:rsidRPr="007B15EE" w:rsidRDefault="007D6B8F" w:rsidP="007D6B8F">
            <w:r w:rsidRPr="007B15EE">
              <w:rPr>
                <w:sz w:val="22"/>
              </w:rPr>
              <w:t>Cambios constantes en el alcance del Proyecto.</w:t>
            </w:r>
          </w:p>
        </w:tc>
        <w:tc>
          <w:tcPr>
            <w:tcW w:w="2245" w:type="dxa"/>
            <w:shd w:val="clear" w:color="auto" w:fill="auto"/>
          </w:tcPr>
          <w:p w:rsidR="007D6B8F" w:rsidRPr="007B15EE" w:rsidRDefault="007D6B8F" w:rsidP="007D6B8F">
            <w:r w:rsidRPr="007B15EE">
              <w:rPr>
                <w:sz w:val="22"/>
              </w:rPr>
              <w:t>Correcta definición de los requerimientos funcionales del proyecto.</w:t>
            </w:r>
          </w:p>
        </w:tc>
      </w:tr>
      <w:tr w:rsidR="007D6B8F" w:rsidRPr="007B15EE" w:rsidTr="007D6B8F">
        <w:tc>
          <w:tcPr>
            <w:tcW w:w="2943" w:type="dxa"/>
            <w:shd w:val="clear" w:color="auto" w:fill="auto"/>
          </w:tcPr>
          <w:p w:rsidR="007D6B8F" w:rsidRPr="007B15EE" w:rsidRDefault="007D6B8F" w:rsidP="007D6B8F">
            <w:r w:rsidRPr="007B15EE">
              <w:t>Cambio en el alcance.</w:t>
            </w:r>
          </w:p>
        </w:tc>
        <w:tc>
          <w:tcPr>
            <w:tcW w:w="1730" w:type="dxa"/>
            <w:shd w:val="clear" w:color="auto" w:fill="auto"/>
          </w:tcPr>
          <w:p w:rsidR="007D6B8F" w:rsidRPr="007B15EE" w:rsidRDefault="007D6B8F" w:rsidP="007D6B8F">
            <w:r w:rsidRPr="007B15EE">
              <w:rPr>
                <w:sz w:val="22"/>
              </w:rPr>
              <w:t>20%</w:t>
            </w:r>
          </w:p>
        </w:tc>
        <w:tc>
          <w:tcPr>
            <w:tcW w:w="2060" w:type="dxa"/>
            <w:shd w:val="clear" w:color="auto" w:fill="auto"/>
          </w:tcPr>
          <w:p w:rsidR="007D6B8F" w:rsidRPr="007B15EE" w:rsidRDefault="007D6B8F" w:rsidP="007D6B8F">
            <w:r w:rsidRPr="007B15EE">
              <w:rPr>
                <w:sz w:val="22"/>
              </w:rPr>
              <w:t>Aumento del tiempo de desarrollo del proyecto.</w:t>
            </w:r>
          </w:p>
        </w:tc>
        <w:tc>
          <w:tcPr>
            <w:tcW w:w="2245" w:type="dxa"/>
            <w:shd w:val="clear" w:color="auto" w:fill="auto"/>
          </w:tcPr>
          <w:p w:rsidR="007D6B8F" w:rsidRPr="007B15EE" w:rsidRDefault="007D6B8F" w:rsidP="007D6B8F">
            <w:r w:rsidRPr="007B15EE">
              <w:rPr>
                <w:sz w:val="22"/>
              </w:rPr>
              <w:t>Definir las funcionalidades claramente con el cliente.</w:t>
            </w:r>
          </w:p>
        </w:tc>
      </w:tr>
      <w:tr w:rsidR="007D6B8F" w:rsidRPr="007B15EE" w:rsidTr="007D6B8F">
        <w:tc>
          <w:tcPr>
            <w:tcW w:w="2943" w:type="dxa"/>
            <w:shd w:val="clear" w:color="auto" w:fill="auto"/>
          </w:tcPr>
          <w:p w:rsidR="007D6B8F" w:rsidRPr="007B15EE" w:rsidRDefault="007D6B8F" w:rsidP="007D6B8F">
            <w:r w:rsidRPr="007B15EE">
              <w:t>Desmotivación del equipo de trabajo</w:t>
            </w:r>
          </w:p>
        </w:tc>
        <w:tc>
          <w:tcPr>
            <w:tcW w:w="1730" w:type="dxa"/>
            <w:shd w:val="clear" w:color="auto" w:fill="auto"/>
          </w:tcPr>
          <w:p w:rsidR="007D6B8F" w:rsidRPr="007B15EE" w:rsidRDefault="007D6B8F" w:rsidP="007D6B8F">
            <w:r w:rsidRPr="007B15EE">
              <w:rPr>
                <w:sz w:val="22"/>
              </w:rPr>
              <w:t>30%</w:t>
            </w:r>
          </w:p>
        </w:tc>
        <w:tc>
          <w:tcPr>
            <w:tcW w:w="2060" w:type="dxa"/>
            <w:shd w:val="clear" w:color="auto" w:fill="auto"/>
          </w:tcPr>
          <w:p w:rsidR="007D6B8F" w:rsidRPr="007B15EE" w:rsidRDefault="007D6B8F" w:rsidP="007D6B8F">
            <w:r w:rsidRPr="007B15EE">
              <w:rPr>
                <w:sz w:val="22"/>
              </w:rPr>
              <w:t>Retraso en la implementación del proyecto.</w:t>
            </w:r>
          </w:p>
        </w:tc>
        <w:tc>
          <w:tcPr>
            <w:tcW w:w="2245" w:type="dxa"/>
            <w:shd w:val="clear" w:color="auto" w:fill="auto"/>
          </w:tcPr>
          <w:p w:rsidR="007D6B8F" w:rsidRPr="007B15EE" w:rsidRDefault="007D6B8F" w:rsidP="007D6B8F">
            <w:r w:rsidRPr="007B15EE">
              <w:rPr>
                <w:sz w:val="22"/>
              </w:rPr>
              <w:t>Animar e incentivar a los miembros del equipo.</w:t>
            </w:r>
          </w:p>
        </w:tc>
      </w:tr>
      <w:tr w:rsidR="007D6B8F" w:rsidRPr="007B15EE" w:rsidTr="007D6B8F">
        <w:tc>
          <w:tcPr>
            <w:tcW w:w="2943" w:type="dxa"/>
            <w:shd w:val="clear" w:color="auto" w:fill="auto"/>
          </w:tcPr>
          <w:p w:rsidR="007D6B8F" w:rsidRPr="007B15EE" w:rsidRDefault="007D6B8F" w:rsidP="007D6B8F">
            <w:r w:rsidRPr="007B15EE">
              <w:t>Habilidades del equipo deficientes.</w:t>
            </w:r>
          </w:p>
        </w:tc>
        <w:tc>
          <w:tcPr>
            <w:tcW w:w="1730" w:type="dxa"/>
            <w:shd w:val="clear" w:color="auto" w:fill="auto"/>
          </w:tcPr>
          <w:p w:rsidR="007D6B8F" w:rsidRPr="007B15EE" w:rsidRDefault="007D6B8F" w:rsidP="007D6B8F">
            <w:r w:rsidRPr="007B15EE">
              <w:rPr>
                <w:sz w:val="22"/>
              </w:rPr>
              <w:t>40%</w:t>
            </w:r>
          </w:p>
        </w:tc>
        <w:tc>
          <w:tcPr>
            <w:tcW w:w="2060" w:type="dxa"/>
            <w:shd w:val="clear" w:color="auto" w:fill="auto"/>
          </w:tcPr>
          <w:p w:rsidR="007D6B8F" w:rsidRPr="007B15EE" w:rsidRDefault="007D6B8F" w:rsidP="007D6B8F">
            <w:r w:rsidRPr="007B15EE">
              <w:rPr>
                <w:sz w:val="22"/>
              </w:rPr>
              <w:t>Retraso en el desarrollo de las tareas</w:t>
            </w:r>
          </w:p>
        </w:tc>
        <w:tc>
          <w:tcPr>
            <w:tcW w:w="2245" w:type="dxa"/>
            <w:shd w:val="clear" w:color="auto" w:fill="auto"/>
          </w:tcPr>
          <w:p w:rsidR="007D6B8F" w:rsidRPr="007B15EE" w:rsidRDefault="007D6B8F" w:rsidP="007D6B8F">
            <w:r w:rsidRPr="007B15EE">
              <w:rPr>
                <w:sz w:val="22"/>
              </w:rPr>
              <w:t>Capacitar a los miembros del equipo en las áreas deficientes.</w:t>
            </w:r>
          </w:p>
        </w:tc>
      </w:tr>
      <w:tr w:rsidR="007D6B8F" w:rsidRPr="007B15EE" w:rsidTr="007D6B8F">
        <w:tc>
          <w:tcPr>
            <w:tcW w:w="2943" w:type="dxa"/>
            <w:shd w:val="clear" w:color="auto" w:fill="auto"/>
          </w:tcPr>
          <w:p w:rsidR="007D6B8F" w:rsidRPr="007B15EE" w:rsidRDefault="007D6B8F" w:rsidP="007D6B8F">
            <w:r w:rsidRPr="007B15EE">
              <w:lastRenderedPageBreak/>
              <w:t>Cambio de prioridades por el contratista.</w:t>
            </w:r>
          </w:p>
        </w:tc>
        <w:tc>
          <w:tcPr>
            <w:tcW w:w="1730" w:type="dxa"/>
            <w:shd w:val="clear" w:color="auto" w:fill="auto"/>
          </w:tcPr>
          <w:p w:rsidR="007D6B8F" w:rsidRPr="007B15EE" w:rsidRDefault="007D6B8F" w:rsidP="007D6B8F">
            <w:r w:rsidRPr="007B15EE">
              <w:rPr>
                <w:sz w:val="22"/>
              </w:rPr>
              <w:t>20%</w:t>
            </w:r>
          </w:p>
        </w:tc>
        <w:tc>
          <w:tcPr>
            <w:tcW w:w="2060" w:type="dxa"/>
            <w:shd w:val="clear" w:color="auto" w:fill="auto"/>
          </w:tcPr>
          <w:p w:rsidR="007D6B8F" w:rsidRPr="007B15EE" w:rsidRDefault="007D6B8F" w:rsidP="007D6B8F">
            <w:r w:rsidRPr="007B15EE">
              <w:rPr>
                <w:sz w:val="22"/>
              </w:rPr>
              <w:t>Aumento en la fecha de finalización.</w:t>
            </w:r>
          </w:p>
        </w:tc>
        <w:tc>
          <w:tcPr>
            <w:tcW w:w="2245" w:type="dxa"/>
            <w:shd w:val="clear" w:color="auto" w:fill="auto"/>
          </w:tcPr>
          <w:p w:rsidR="007D6B8F" w:rsidRPr="007B15EE" w:rsidRDefault="007D6B8F" w:rsidP="007D6B8F">
            <w:r w:rsidRPr="007B15EE">
              <w:rPr>
                <w:sz w:val="22"/>
              </w:rPr>
              <w:t xml:space="preserve">Estudiar la posibilidad de asignar recursos a las nuevas prioridades. </w:t>
            </w:r>
          </w:p>
        </w:tc>
      </w:tr>
      <w:tr w:rsidR="007D6B8F" w:rsidRPr="007B15EE" w:rsidTr="007D6B8F">
        <w:trPr>
          <w:trHeight w:val="960"/>
        </w:trPr>
        <w:tc>
          <w:tcPr>
            <w:tcW w:w="2943" w:type="dxa"/>
            <w:shd w:val="clear" w:color="auto" w:fill="auto"/>
          </w:tcPr>
          <w:p w:rsidR="007D6B8F" w:rsidRPr="007B15EE" w:rsidRDefault="007D6B8F" w:rsidP="007D6B8F">
            <w:r w:rsidRPr="007B15EE">
              <w:t>Riesgos climáticos.</w:t>
            </w:r>
          </w:p>
        </w:tc>
        <w:tc>
          <w:tcPr>
            <w:tcW w:w="1730" w:type="dxa"/>
            <w:shd w:val="clear" w:color="auto" w:fill="auto"/>
          </w:tcPr>
          <w:p w:rsidR="007D6B8F" w:rsidRPr="007B15EE" w:rsidRDefault="007D6B8F" w:rsidP="007D6B8F">
            <w:r w:rsidRPr="007B15EE">
              <w:rPr>
                <w:sz w:val="22"/>
              </w:rPr>
              <w:t>90%</w:t>
            </w:r>
          </w:p>
        </w:tc>
        <w:tc>
          <w:tcPr>
            <w:tcW w:w="2060" w:type="dxa"/>
            <w:shd w:val="clear" w:color="auto" w:fill="auto"/>
          </w:tcPr>
          <w:p w:rsidR="007D6B8F" w:rsidRPr="007B15EE" w:rsidRDefault="007D6B8F" w:rsidP="007D6B8F">
            <w:r w:rsidRPr="007B15EE">
              <w:rPr>
                <w:sz w:val="22"/>
              </w:rPr>
              <w:t>Paro de labores.</w:t>
            </w:r>
          </w:p>
        </w:tc>
        <w:tc>
          <w:tcPr>
            <w:tcW w:w="2245" w:type="dxa"/>
            <w:shd w:val="clear" w:color="auto" w:fill="auto"/>
          </w:tcPr>
          <w:p w:rsidR="007D6B8F" w:rsidRPr="007B15EE" w:rsidRDefault="007D6B8F" w:rsidP="007D6B8F">
            <w:r w:rsidRPr="007B15EE">
              <w:rPr>
                <w:sz w:val="22"/>
              </w:rPr>
              <w:t>Reponer el tiempo perdido como sea posible.</w:t>
            </w:r>
          </w:p>
        </w:tc>
      </w:tr>
      <w:tr w:rsidR="007D6B8F" w:rsidRPr="007B15EE" w:rsidTr="007D6B8F">
        <w:tc>
          <w:tcPr>
            <w:tcW w:w="2943" w:type="dxa"/>
            <w:shd w:val="clear" w:color="auto" w:fill="auto"/>
          </w:tcPr>
          <w:p w:rsidR="007D6B8F" w:rsidRPr="007B15EE" w:rsidRDefault="007D6B8F" w:rsidP="007D6B8F">
            <w:r w:rsidRPr="007B15EE">
              <w:t>Discapacidad de uno de los miembros</w:t>
            </w:r>
          </w:p>
        </w:tc>
        <w:tc>
          <w:tcPr>
            <w:tcW w:w="1730" w:type="dxa"/>
            <w:shd w:val="clear" w:color="auto" w:fill="auto"/>
          </w:tcPr>
          <w:p w:rsidR="007D6B8F" w:rsidRPr="007B15EE" w:rsidRDefault="007D6B8F" w:rsidP="007D6B8F">
            <w:r w:rsidRPr="007B15EE">
              <w:rPr>
                <w:sz w:val="22"/>
              </w:rPr>
              <w:t>33%</w:t>
            </w:r>
          </w:p>
        </w:tc>
        <w:tc>
          <w:tcPr>
            <w:tcW w:w="2060" w:type="dxa"/>
            <w:shd w:val="clear" w:color="auto" w:fill="auto"/>
          </w:tcPr>
          <w:p w:rsidR="007D6B8F" w:rsidRPr="007B15EE" w:rsidRDefault="007D6B8F" w:rsidP="007D6B8F">
            <w:r w:rsidRPr="007B15EE">
              <w:rPr>
                <w:sz w:val="22"/>
              </w:rPr>
              <w:t>Suspensión de las actividades correspondientes a ese integrante</w:t>
            </w:r>
          </w:p>
        </w:tc>
        <w:tc>
          <w:tcPr>
            <w:tcW w:w="2245" w:type="dxa"/>
            <w:shd w:val="clear" w:color="auto" w:fill="auto"/>
          </w:tcPr>
          <w:p w:rsidR="007D6B8F" w:rsidRPr="007B15EE" w:rsidRDefault="007D6B8F" w:rsidP="007D6B8F">
            <w:r w:rsidRPr="007B15EE">
              <w:rPr>
                <w:sz w:val="22"/>
              </w:rPr>
              <w:t>Contemplar asignaciones en caso de emergencia.</w:t>
            </w:r>
          </w:p>
        </w:tc>
      </w:tr>
      <w:tr w:rsidR="007D6B8F" w:rsidRPr="007B15EE" w:rsidTr="007D6B8F">
        <w:tc>
          <w:tcPr>
            <w:tcW w:w="2943" w:type="dxa"/>
            <w:shd w:val="clear" w:color="auto" w:fill="auto"/>
          </w:tcPr>
          <w:p w:rsidR="007D6B8F" w:rsidRPr="007B15EE" w:rsidRDefault="007D6B8F" w:rsidP="007D6B8F">
            <w:r w:rsidRPr="007B15EE">
              <w:t>Falta de licencias para las aplicaciones de desarrollo</w:t>
            </w:r>
          </w:p>
        </w:tc>
        <w:tc>
          <w:tcPr>
            <w:tcW w:w="1730" w:type="dxa"/>
            <w:shd w:val="clear" w:color="auto" w:fill="auto"/>
          </w:tcPr>
          <w:p w:rsidR="007D6B8F" w:rsidRPr="007B15EE" w:rsidRDefault="007D6B8F" w:rsidP="007D6B8F">
            <w:r w:rsidRPr="007B15EE">
              <w:rPr>
                <w:sz w:val="22"/>
              </w:rPr>
              <w:t>10%</w:t>
            </w:r>
          </w:p>
        </w:tc>
        <w:tc>
          <w:tcPr>
            <w:tcW w:w="2060" w:type="dxa"/>
            <w:shd w:val="clear" w:color="auto" w:fill="auto"/>
          </w:tcPr>
          <w:p w:rsidR="007D6B8F" w:rsidRPr="007B15EE" w:rsidRDefault="007D6B8F" w:rsidP="007D6B8F">
            <w:r w:rsidRPr="007B15EE">
              <w:rPr>
                <w:sz w:val="22"/>
              </w:rPr>
              <w:t>Paro de las labores de desarrollo.</w:t>
            </w:r>
          </w:p>
        </w:tc>
        <w:tc>
          <w:tcPr>
            <w:tcW w:w="2245" w:type="dxa"/>
            <w:shd w:val="clear" w:color="auto" w:fill="auto"/>
          </w:tcPr>
          <w:p w:rsidR="007D6B8F" w:rsidRPr="007B15EE" w:rsidRDefault="007D6B8F" w:rsidP="007D6B8F">
            <w:r w:rsidRPr="007B15EE">
              <w:rPr>
                <w:sz w:val="22"/>
              </w:rPr>
              <w:t>Comprar las licencias correspondientes.</w:t>
            </w:r>
          </w:p>
        </w:tc>
      </w:tr>
      <w:tr w:rsidR="007D6B8F" w:rsidRPr="007B15EE" w:rsidTr="007D6B8F">
        <w:trPr>
          <w:trHeight w:val="876"/>
        </w:trPr>
        <w:tc>
          <w:tcPr>
            <w:tcW w:w="2943" w:type="dxa"/>
            <w:shd w:val="clear" w:color="auto" w:fill="auto"/>
          </w:tcPr>
          <w:p w:rsidR="007D6B8F" w:rsidRPr="007B15EE" w:rsidRDefault="007D6B8F" w:rsidP="007D6B8F">
            <w:r w:rsidRPr="007B15EE">
              <w:t>Falta de equipos</w:t>
            </w:r>
          </w:p>
        </w:tc>
        <w:tc>
          <w:tcPr>
            <w:tcW w:w="1730" w:type="dxa"/>
            <w:shd w:val="clear" w:color="auto" w:fill="auto"/>
          </w:tcPr>
          <w:p w:rsidR="007D6B8F" w:rsidRPr="007B15EE" w:rsidRDefault="007D6B8F" w:rsidP="007D6B8F">
            <w:r w:rsidRPr="007B15EE">
              <w:rPr>
                <w:sz w:val="22"/>
              </w:rPr>
              <w:t>25%</w:t>
            </w:r>
          </w:p>
        </w:tc>
        <w:tc>
          <w:tcPr>
            <w:tcW w:w="2060" w:type="dxa"/>
            <w:shd w:val="clear" w:color="auto" w:fill="auto"/>
          </w:tcPr>
          <w:p w:rsidR="007D6B8F" w:rsidRPr="007B15EE" w:rsidRDefault="007D6B8F" w:rsidP="007D6B8F">
            <w:r w:rsidRPr="007B15EE">
              <w:rPr>
                <w:sz w:val="22"/>
              </w:rPr>
              <w:t>Detenimiento de las labores por parte del equipo de trabajo.</w:t>
            </w:r>
          </w:p>
        </w:tc>
        <w:tc>
          <w:tcPr>
            <w:tcW w:w="2245" w:type="dxa"/>
            <w:shd w:val="clear" w:color="auto" w:fill="auto"/>
          </w:tcPr>
          <w:p w:rsidR="007D6B8F" w:rsidRPr="007B15EE" w:rsidRDefault="007D6B8F" w:rsidP="007D6B8F">
            <w:r w:rsidRPr="007B15EE">
              <w:rPr>
                <w:sz w:val="22"/>
              </w:rPr>
              <w:t>Compra de los equipos faltantes.</w:t>
            </w:r>
          </w:p>
        </w:tc>
      </w:tr>
      <w:tr w:rsidR="007D6B8F" w:rsidRPr="007B15EE" w:rsidTr="007D6B8F">
        <w:tc>
          <w:tcPr>
            <w:tcW w:w="2943" w:type="dxa"/>
            <w:shd w:val="clear" w:color="auto" w:fill="auto"/>
          </w:tcPr>
          <w:p w:rsidR="007D6B8F" w:rsidRPr="007B15EE" w:rsidRDefault="007D6B8F" w:rsidP="007D6B8F">
            <w:r w:rsidRPr="007B15EE">
              <w:t>Avería de equipos</w:t>
            </w:r>
          </w:p>
        </w:tc>
        <w:tc>
          <w:tcPr>
            <w:tcW w:w="1730" w:type="dxa"/>
            <w:shd w:val="clear" w:color="auto" w:fill="auto"/>
          </w:tcPr>
          <w:p w:rsidR="007D6B8F" w:rsidRPr="007B15EE" w:rsidRDefault="007D6B8F" w:rsidP="007D6B8F">
            <w:r w:rsidRPr="007B15EE">
              <w:rPr>
                <w:sz w:val="22"/>
              </w:rPr>
              <w:t>50%</w:t>
            </w:r>
          </w:p>
        </w:tc>
        <w:tc>
          <w:tcPr>
            <w:tcW w:w="2060" w:type="dxa"/>
            <w:shd w:val="clear" w:color="auto" w:fill="auto"/>
          </w:tcPr>
          <w:p w:rsidR="007D6B8F" w:rsidRPr="007B15EE" w:rsidRDefault="007D6B8F" w:rsidP="007D6B8F">
            <w:r w:rsidRPr="007B15EE">
              <w:rPr>
                <w:sz w:val="22"/>
              </w:rPr>
              <w:t>Detenimiento de las labores por parte del equipo de trabajo.</w:t>
            </w:r>
          </w:p>
        </w:tc>
        <w:tc>
          <w:tcPr>
            <w:tcW w:w="2245" w:type="dxa"/>
            <w:shd w:val="clear" w:color="auto" w:fill="auto"/>
          </w:tcPr>
          <w:p w:rsidR="007D6B8F" w:rsidRPr="007B15EE" w:rsidRDefault="007D6B8F" w:rsidP="007D6B8F">
            <w:r w:rsidRPr="007B15EE">
              <w:rPr>
                <w:sz w:val="22"/>
              </w:rPr>
              <w:t xml:space="preserve">Reparación del equipo averiado o compra de un nuevo equipo. </w:t>
            </w:r>
          </w:p>
        </w:tc>
      </w:tr>
    </w:tbl>
    <w:p w:rsidR="007D6B8F" w:rsidRPr="007B15EE" w:rsidRDefault="007D6B8F" w:rsidP="007D6B8F"/>
    <w:p w:rsidR="009D0573" w:rsidRPr="007B15EE" w:rsidRDefault="009D0573" w:rsidP="007154FA">
      <w:pPr>
        <w:pStyle w:val="Ttulo1"/>
      </w:pPr>
      <w:bookmarkStart w:id="34" w:name="_Toc373784040"/>
      <w:r w:rsidRPr="007B15EE">
        <w:t>Matriz de Costos</w:t>
      </w:r>
      <w:bookmarkEnd w:id="34"/>
    </w:p>
    <w:p w:rsidR="009D0573" w:rsidRPr="007B15EE" w:rsidRDefault="009D0573" w:rsidP="009D0573"/>
    <w:tbl>
      <w:tblPr>
        <w:tblW w:w="7919" w:type="dxa"/>
        <w:tblInd w:w="-10" w:type="dxa"/>
        <w:tblLook w:val="04A0"/>
      </w:tblPr>
      <w:tblGrid>
        <w:gridCol w:w="1163"/>
        <w:gridCol w:w="5460"/>
        <w:gridCol w:w="1296"/>
      </w:tblGrid>
      <w:tr w:rsidR="00706130" w:rsidRPr="007B15EE" w:rsidTr="00706130">
        <w:trPr>
          <w:trHeight w:val="315"/>
        </w:trPr>
        <w:tc>
          <w:tcPr>
            <w:tcW w:w="6623" w:type="dxa"/>
            <w:gridSpan w:val="2"/>
            <w:tcBorders>
              <w:top w:val="single" w:sz="4" w:space="0" w:color="auto"/>
              <w:left w:val="single" w:sz="8" w:space="0" w:color="auto"/>
              <w:bottom w:val="single" w:sz="4" w:space="0" w:color="auto"/>
              <w:right w:val="nil"/>
            </w:tcBorders>
            <w:shd w:val="clear" w:color="auto" w:fill="A8D08D" w:themeFill="accent6" w:themeFillTint="99"/>
            <w:noWrap/>
            <w:vAlign w:val="center"/>
            <w:hideMark/>
          </w:tcPr>
          <w:p w:rsidR="00706130" w:rsidRPr="007B15EE" w:rsidRDefault="00706130" w:rsidP="00706130">
            <w:pPr>
              <w:jc w:val="center"/>
              <w:rPr>
                <w:b/>
              </w:rPr>
            </w:pPr>
            <w:r w:rsidRPr="007B15EE">
              <w:rPr>
                <w:b/>
              </w:rPr>
              <w:t>MATRIZ DE COSTOS</w:t>
            </w:r>
          </w:p>
        </w:tc>
        <w:tc>
          <w:tcPr>
            <w:tcW w:w="1296"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rsidR="00706130" w:rsidRPr="007B15EE" w:rsidRDefault="00706130" w:rsidP="00706130">
            <w:pPr>
              <w:jc w:val="center"/>
              <w:rPr>
                <w:b/>
              </w:rPr>
            </w:pP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hideMark/>
          </w:tcPr>
          <w:p w:rsidR="00706130" w:rsidRPr="007B15EE" w:rsidRDefault="00706130" w:rsidP="00706130">
            <w:pPr>
              <w:jc w:val="center"/>
              <w:rPr>
                <w:b/>
              </w:rPr>
            </w:pPr>
            <w:r w:rsidRPr="007B15EE">
              <w:rPr>
                <w:b/>
              </w:rPr>
              <w:t>Nro. De actividad</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06130" w:rsidRPr="007B15EE" w:rsidRDefault="00706130" w:rsidP="00706130">
            <w:pPr>
              <w:jc w:val="center"/>
              <w:rPr>
                <w:b/>
              </w:rPr>
            </w:pPr>
            <w:r w:rsidRPr="007B15EE">
              <w:rPr>
                <w:b/>
              </w:rPr>
              <w:t>Descripción de actividad</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06130" w:rsidRPr="007B15EE" w:rsidRDefault="00706130" w:rsidP="00706130">
            <w:pPr>
              <w:jc w:val="center"/>
              <w:rPr>
                <w:b/>
              </w:rPr>
            </w:pPr>
            <w:r w:rsidRPr="007B15EE">
              <w:rPr>
                <w:b/>
              </w:rPr>
              <w:t>Costo</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efinir la solicitud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Hacer estudio de factibilidad del proyect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Realizar análisis de riesgos para 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Hacer propuesta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2,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5</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tabla de eventos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5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Hacer entrevistas a futuros usuarios del sistema</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7</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actividad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8</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casos de uso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lastRenderedPageBreak/>
              <w:t>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Hacer descripciones de los casos de us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0</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secuencia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clases por caso de uso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 de clases del modelo de domini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ocumento de arquitectura del proyect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colaboración</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5</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secuencia de diseño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5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clase de diseño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5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7</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firmas y algoritmos para las operaciones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8</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la interfaz gráfica del usuario (mockups)</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 de clases de la capa de presentación</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0</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la capa de acceso a datos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 de paquetes de las clases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estructura de la base de datos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500.00</w:t>
            </w: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23</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Instalación de SQL Server y  Visual Studio en PC de programadores</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onfiguración de la base de datos en SQL Server</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500.00</w:t>
            </w: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25</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Configuración de la plantilla de Visual Studio para ASP.NET MVC 4</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50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reación de la capa de acceso a datos en 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2,500.00</w:t>
            </w: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rsidR="00706130" w:rsidRPr="007B15EE" w:rsidRDefault="00706130" w:rsidP="00706130">
            <w:r w:rsidRPr="007B15EE">
              <w:t>27</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Codificación de las demás capas del sistema por cada caso de uso</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45,00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28</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Depuración y pruebas por cada caso de uso del sistema SIGEC</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13,00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rear instalador para el despliegue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500.00</w:t>
            </w: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lastRenderedPageBreak/>
              <w:t>30</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Crear manuales y documentación de los elementos del sistema</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2,00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3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 xml:space="preserve">Actualizar la documentación del proyecto </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3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rear documentación de capacitación para los usuarios</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2,000.00</w:t>
            </w:r>
          </w:p>
        </w:tc>
      </w:tr>
      <w:tr w:rsidR="00706130" w:rsidRPr="007B15EE" w:rsidTr="00706130">
        <w:trPr>
          <w:trHeight w:val="315"/>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3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rear documentación de ayuda al usuari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2,000.00</w:t>
            </w:r>
          </w:p>
        </w:tc>
      </w:tr>
      <w:tr w:rsidR="008B1055" w:rsidRPr="007B15EE" w:rsidTr="005E40E1">
        <w:trPr>
          <w:trHeight w:val="768"/>
        </w:trPr>
        <w:tc>
          <w:tcPr>
            <w:tcW w:w="7919" w:type="dxa"/>
            <w:gridSpan w:val="3"/>
            <w:tcBorders>
              <w:top w:val="single" w:sz="4" w:space="0" w:color="auto"/>
              <w:left w:val="nil"/>
              <w:right w:val="nil"/>
            </w:tcBorders>
            <w:shd w:val="clear" w:color="auto" w:fill="auto"/>
            <w:noWrap/>
            <w:vAlign w:val="bottom"/>
          </w:tcPr>
          <w:p w:rsidR="008B1055" w:rsidRPr="007B15EE" w:rsidRDefault="005E40E1" w:rsidP="005E40E1">
            <w:pPr>
              <w:spacing w:after="0"/>
            </w:pPr>
            <w:r w:rsidRPr="007B15EE">
              <w:t>Costos en pesos dominicanos</w:t>
            </w:r>
          </w:p>
        </w:tc>
      </w:tr>
    </w:tbl>
    <w:p w:rsidR="009D0573" w:rsidRPr="007B15EE" w:rsidRDefault="009D0573" w:rsidP="009D0573"/>
    <w:p w:rsidR="008B1055" w:rsidRPr="007B15EE" w:rsidRDefault="008B1055" w:rsidP="007154FA">
      <w:pPr>
        <w:pStyle w:val="Ttulo1"/>
      </w:pPr>
      <w:bookmarkStart w:id="35" w:name="_Toc373784041"/>
      <w:r w:rsidRPr="007B15EE">
        <w:t>Descripción de las limitaciones de recursos</w:t>
      </w:r>
      <w:bookmarkEnd w:id="35"/>
    </w:p>
    <w:p w:rsidR="007D6B8F" w:rsidRPr="007B15EE" w:rsidRDefault="007D6B8F" w:rsidP="00DC1A4A">
      <w:pPr>
        <w:spacing w:line="360" w:lineRule="auto"/>
      </w:pPr>
    </w:p>
    <w:p w:rsidR="008B1055" w:rsidRPr="007B15EE" w:rsidRDefault="008B1055" w:rsidP="00DC1A4A">
      <w:pPr>
        <w:pStyle w:val="Prrafodelista"/>
        <w:numPr>
          <w:ilvl w:val="0"/>
          <w:numId w:val="32"/>
        </w:numPr>
        <w:spacing w:after="0" w:line="360" w:lineRule="auto"/>
        <w:rPr>
          <w:lang w:bidi="en-US"/>
        </w:rPr>
      </w:pPr>
      <w:r w:rsidRPr="007B15EE">
        <w:rPr>
          <w:lang w:bidi="en-US"/>
        </w:rPr>
        <w:t>Desconocimiento de las herramientas de los miembros del grupo</w:t>
      </w:r>
    </w:p>
    <w:p w:rsidR="008B1055" w:rsidRPr="007B15EE" w:rsidRDefault="008B1055" w:rsidP="00DC1A4A">
      <w:pPr>
        <w:spacing w:after="0" w:line="360" w:lineRule="auto"/>
        <w:rPr>
          <w:lang w:bidi="en-US"/>
        </w:rPr>
      </w:pPr>
    </w:p>
    <w:p w:rsidR="008B1055" w:rsidRPr="007B15EE" w:rsidRDefault="008B1055" w:rsidP="00DC1A4A">
      <w:pPr>
        <w:pStyle w:val="Prrafodelista"/>
        <w:numPr>
          <w:ilvl w:val="0"/>
          <w:numId w:val="32"/>
        </w:numPr>
        <w:spacing w:after="0" w:line="360" w:lineRule="auto"/>
        <w:rPr>
          <w:lang w:bidi="en-US"/>
        </w:rPr>
      </w:pPr>
      <w:r w:rsidRPr="007B15EE">
        <w:rPr>
          <w:lang w:bidi="en-US"/>
        </w:rPr>
        <w:t>Atraso en el registro y puesta en marcha del Servidor Web</w:t>
      </w:r>
    </w:p>
    <w:p w:rsidR="008B1055" w:rsidRPr="007B15EE" w:rsidRDefault="008B1055" w:rsidP="00DC1A4A">
      <w:pPr>
        <w:spacing w:after="0" w:line="360" w:lineRule="auto"/>
        <w:rPr>
          <w:lang w:bidi="en-US"/>
        </w:rPr>
      </w:pPr>
    </w:p>
    <w:p w:rsidR="008B1055" w:rsidRPr="007B15EE" w:rsidRDefault="008B1055" w:rsidP="00DC1A4A">
      <w:pPr>
        <w:pStyle w:val="Prrafodelista"/>
        <w:numPr>
          <w:ilvl w:val="0"/>
          <w:numId w:val="32"/>
        </w:numPr>
        <w:spacing w:after="0" w:line="360" w:lineRule="auto"/>
        <w:rPr>
          <w:lang w:bidi="en-US"/>
        </w:rPr>
      </w:pPr>
      <w:r w:rsidRPr="007B15EE">
        <w:rPr>
          <w:lang w:bidi="en-US"/>
        </w:rPr>
        <w:t>Fenómenos naturales</w:t>
      </w:r>
    </w:p>
    <w:p w:rsidR="008B1055" w:rsidRPr="007B15EE" w:rsidRDefault="008B1055" w:rsidP="00DC1A4A">
      <w:pPr>
        <w:spacing w:after="0" w:line="360" w:lineRule="auto"/>
        <w:rPr>
          <w:lang w:bidi="en-US"/>
        </w:rPr>
      </w:pPr>
    </w:p>
    <w:p w:rsidR="008B1055" w:rsidRPr="007B15EE" w:rsidRDefault="008B1055" w:rsidP="00DC1A4A">
      <w:pPr>
        <w:pStyle w:val="Prrafodelista"/>
        <w:numPr>
          <w:ilvl w:val="0"/>
          <w:numId w:val="32"/>
        </w:numPr>
        <w:spacing w:after="0" w:line="360" w:lineRule="auto"/>
        <w:rPr>
          <w:lang w:bidi="en-US"/>
        </w:rPr>
      </w:pPr>
      <w:r w:rsidRPr="007B15EE">
        <w:rPr>
          <w:lang w:bidi="en-US"/>
        </w:rPr>
        <w:t>Fallos energéticos</w:t>
      </w:r>
    </w:p>
    <w:p w:rsidR="008B1055" w:rsidRPr="007B15EE" w:rsidRDefault="008B1055" w:rsidP="00DC1A4A">
      <w:pPr>
        <w:spacing w:after="0" w:line="360" w:lineRule="auto"/>
        <w:rPr>
          <w:lang w:bidi="en-US"/>
        </w:rPr>
      </w:pPr>
    </w:p>
    <w:p w:rsidR="008B1055" w:rsidRPr="007B15EE" w:rsidRDefault="008B1055" w:rsidP="008B1055">
      <w:pPr>
        <w:pStyle w:val="Ttulo2"/>
      </w:pPr>
    </w:p>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7154FA">
      <w:pPr>
        <w:pStyle w:val="Ttulo1"/>
      </w:pPr>
    </w:p>
    <w:p w:rsidR="008B1055" w:rsidRPr="00DC1A4A" w:rsidRDefault="008B1055" w:rsidP="00DC1A4A">
      <w:pPr>
        <w:pStyle w:val="Ttulo1"/>
      </w:pPr>
      <w:bookmarkStart w:id="36" w:name="_Toc373784042"/>
      <w:r w:rsidRPr="007B15EE">
        <w:t>Calendario de ejecución del proyecto</w:t>
      </w:r>
      <w:bookmarkEnd w:id="36"/>
    </w:p>
    <w:p w:rsidR="008B1055" w:rsidRPr="007B15EE" w:rsidRDefault="002C0A57" w:rsidP="008B1055">
      <w:r w:rsidRPr="002C0A57">
        <w:rPr>
          <w:noProof/>
        </w:rPr>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lamada con línea 1 20" o:spid="_x0000_s1030" type="#_x0000_t47" style="position:absolute;margin-left:121.5pt;margin-top:16.5pt;width:71.25pt;height:51pt;z-index:251660800;visibility:visible;v-text-anchor:middle" wrapcoords="-682 -318 -682 4765 -31604 61941 -31832 62894 -30922 62894 -9777 25094 1137 25094 21827 21918 21827 -318 -682 -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" adj="-31472,63053,246,6591" fillcolor="white [3201]" strokecolor="#70ad47 [3209]" strokeweight="1pt">
            <v:textbox>
              <w:txbxContent>
                <w:p w:rsidR="00DA2D70" w:rsidRDefault="00DA2D70" w:rsidP="008B1055">
                  <w:pPr>
                    <w:jc w:val="center"/>
                  </w:pPr>
                  <w:r>
                    <w:t xml:space="preserve">Inicio del Proyecto </w:t>
                  </w:r>
                </w:p>
              </w:txbxContent>
            </v:textbox>
            <o:callout v:ext="edit" minusy="t"/>
            <w10:wrap type="through"/>
          </v:shape>
        </w:pict>
      </w:r>
    </w:p>
    <w:p w:rsidR="008B1055" w:rsidRPr="007B15EE" w:rsidRDefault="008B1055" w:rsidP="008B1055"/>
    <w:p w:rsidR="008B1055" w:rsidRPr="007B15EE" w:rsidRDefault="008B1055" w:rsidP="008B1055"/>
    <w:p w:rsidR="008B1055" w:rsidRPr="007B15EE" w:rsidRDefault="008B1055" w:rsidP="008B1055"/>
    <w:p w:rsidR="008B1055" w:rsidRPr="007B15EE" w:rsidRDefault="002C0A57" w:rsidP="008B1055">
      <w:r w:rsidRPr="002C0A57">
        <w:rPr>
          <w:noProof/>
        </w:rPr>
        <w:pict>
          <v:shape id="Llamada con línea 1 21" o:spid="_x0000_s1029" type="#_x0000_t47" style="position:absolute;margin-left:298.5pt;margin-top:357.8pt;width:71.25pt;height:51pt;z-index:251661824;visibility:visible;v-text-anchor:middle" wrapcoords="-682 -318 -682 4765 -7276 9847 -46383 30494 -47293 31447 -12733 31447 -43427 30176 -34105 25094 -14779 25094 21827 21918 21827 -318 -682 -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" adj="-46933,31606,246,6591" fillcolor="white [3201]" strokecolor="#70ad47 [3209]" strokeweight="1pt">
            <v:textbox>
              <w:txbxContent>
                <w:p w:rsidR="00DA2D70" w:rsidRDefault="00DA2D70" w:rsidP="008B1055">
                  <w:pPr>
                    <w:jc w:val="center"/>
                  </w:pPr>
                  <w:r>
                    <w:t xml:space="preserve">Fin del Proyecto </w:t>
                  </w:r>
                </w:p>
              </w:txbxContent>
            </v:textbox>
            <o:callout v:ext="edit" minusy="t"/>
            <w10:wrap type="through"/>
          </v:shape>
        </w:pict>
      </w:r>
      <w:r w:rsidR="008B1055" w:rsidRPr="007B15EE">
        <w:rPr>
          <w:noProof/>
          <w:lang w:val="es-ES" w:eastAsia="es-ES"/>
        </w:rPr>
        <w:drawing>
          <wp:anchor distT="0" distB="0" distL="114300" distR="114300" simplePos="0" relativeHeight="251666432" behindDoc="0" locked="0" layoutInCell="1" allowOverlap="1">
            <wp:simplePos x="0" y="0"/>
            <wp:positionH relativeFrom="margin">
              <wp:align>left</wp:align>
            </wp:positionH>
            <wp:positionV relativeFrom="paragraph">
              <wp:posOffset>4648200</wp:posOffset>
            </wp:positionV>
            <wp:extent cx="2814955" cy="2066925"/>
            <wp:effectExtent l="0" t="0" r="4445" b="9525"/>
            <wp:wrapThrough wrapText="bothSides">
              <wp:wrapPolygon edited="0">
                <wp:start x="0" y="0"/>
                <wp:lineTo x="0" y="21500"/>
                <wp:lineTo x="21488" y="21500"/>
                <wp:lineTo x="21488" y="0"/>
                <wp:lineTo x="0" y="0"/>
              </wp:wrapPolygon>
            </wp:wrapThrough>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14955" cy="2066925"/>
                    </a:xfrm>
                    <a:prstGeom prst="rect">
                      <a:avLst/>
                    </a:prstGeom>
                    <a:noFill/>
                    <a:ln>
                      <a:noFill/>
                    </a:ln>
                  </pic:spPr>
                </pic:pic>
              </a:graphicData>
            </a:graphic>
          </wp:anchor>
        </w:drawing>
      </w:r>
      <w:r w:rsidR="008B1055" w:rsidRPr="007B15EE">
        <w:rPr>
          <w:noProof/>
          <w:lang w:val="es-ES" w:eastAsia="es-ES"/>
        </w:rPr>
        <w:drawing>
          <wp:anchor distT="0" distB="0" distL="114300" distR="114300" simplePos="0" relativeHeight="251663360" behindDoc="0" locked="0" layoutInCell="1" allowOverlap="1">
            <wp:simplePos x="0" y="0"/>
            <wp:positionH relativeFrom="margin">
              <wp:align>right</wp:align>
            </wp:positionH>
            <wp:positionV relativeFrom="paragraph">
              <wp:posOffset>2333625</wp:posOffset>
            </wp:positionV>
            <wp:extent cx="2774950" cy="1924050"/>
            <wp:effectExtent l="0" t="0" r="6350" b="0"/>
            <wp:wrapThrough wrapText="bothSides">
              <wp:wrapPolygon edited="0">
                <wp:start x="0" y="0"/>
                <wp:lineTo x="0" y="21386"/>
                <wp:lineTo x="21501" y="21386"/>
                <wp:lineTo x="21501" y="0"/>
                <wp:lineTo x="0" y="0"/>
              </wp:wrapPolygon>
            </wp:wrapThrough>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74950" cy="1924050"/>
                    </a:xfrm>
                    <a:prstGeom prst="rect">
                      <a:avLst/>
                    </a:prstGeom>
                    <a:noFill/>
                    <a:ln>
                      <a:noFill/>
                    </a:ln>
                  </pic:spPr>
                </pic:pic>
              </a:graphicData>
            </a:graphic>
          </wp:anchor>
        </w:drawing>
      </w:r>
      <w:r w:rsidR="008B1055" w:rsidRPr="007B15EE">
        <w:rPr>
          <w:noProof/>
          <w:lang w:val="es-ES" w:eastAsia="es-ES"/>
        </w:rPr>
        <w:drawing>
          <wp:anchor distT="0" distB="0" distL="114300" distR="114300" simplePos="0" relativeHeight="251660288" behindDoc="0" locked="0" layoutInCell="1" allowOverlap="1">
            <wp:simplePos x="0" y="0"/>
            <wp:positionH relativeFrom="margin">
              <wp:align>left</wp:align>
            </wp:positionH>
            <wp:positionV relativeFrom="paragraph">
              <wp:posOffset>2343150</wp:posOffset>
            </wp:positionV>
            <wp:extent cx="2847975" cy="1867937"/>
            <wp:effectExtent l="0" t="0" r="0" b="0"/>
            <wp:wrapThrough wrapText="bothSides">
              <wp:wrapPolygon edited="0">
                <wp:start x="0" y="0"/>
                <wp:lineTo x="0" y="21372"/>
                <wp:lineTo x="21383" y="21372"/>
                <wp:lineTo x="21383" y="0"/>
                <wp:lineTo x="0" y="0"/>
              </wp:wrapPolygon>
            </wp:wrapThrough>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7975" cy="1867937"/>
                    </a:xfrm>
                    <a:prstGeom prst="rect">
                      <a:avLst/>
                    </a:prstGeom>
                    <a:noFill/>
                    <a:ln>
                      <a:noFill/>
                    </a:ln>
                  </pic:spPr>
                </pic:pic>
              </a:graphicData>
            </a:graphic>
          </wp:anchor>
        </w:drawing>
      </w:r>
      <w:r w:rsidR="008B1055" w:rsidRPr="007B15EE">
        <w:rPr>
          <w:noProof/>
          <w:lang w:val="es-ES" w:eastAsia="es-ES"/>
        </w:rPr>
        <w:drawing>
          <wp:anchor distT="0" distB="0" distL="114300" distR="114300" simplePos="0" relativeHeight="251654144" behindDoc="1" locked="0" layoutInCell="1" allowOverlap="1">
            <wp:simplePos x="0" y="0"/>
            <wp:positionH relativeFrom="margin">
              <wp:posOffset>3076575</wp:posOffset>
            </wp:positionH>
            <wp:positionV relativeFrom="paragraph">
              <wp:posOffset>9525</wp:posOffset>
            </wp:positionV>
            <wp:extent cx="2999423" cy="1914525"/>
            <wp:effectExtent l="0" t="0" r="0" b="0"/>
            <wp:wrapThrough wrapText="bothSides">
              <wp:wrapPolygon edited="0">
                <wp:start x="0" y="0"/>
                <wp:lineTo x="0" y="21278"/>
                <wp:lineTo x="21403" y="21278"/>
                <wp:lineTo x="21403" y="0"/>
                <wp:lineTo x="0" y="0"/>
              </wp:wrapPolygon>
            </wp:wrapThrough>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99423" cy="1914525"/>
                    </a:xfrm>
                    <a:prstGeom prst="rect">
                      <a:avLst/>
                    </a:prstGeom>
                    <a:noFill/>
                    <a:ln>
                      <a:noFill/>
                    </a:ln>
                  </pic:spPr>
                </pic:pic>
              </a:graphicData>
            </a:graphic>
          </wp:anchor>
        </w:drawing>
      </w:r>
      <w:r w:rsidR="008B1055" w:rsidRPr="007B15EE">
        <w:rPr>
          <w:noProof/>
          <w:lang w:val="es-ES" w:eastAsia="es-ES"/>
        </w:rPr>
        <w:drawing>
          <wp:anchor distT="0" distB="0" distL="114300" distR="114300" simplePos="0" relativeHeight="251656192" behindDoc="1" locked="0" layoutInCell="1" allowOverlap="1">
            <wp:simplePos x="0" y="0"/>
            <wp:positionH relativeFrom="column">
              <wp:posOffset>0</wp:posOffset>
            </wp:positionH>
            <wp:positionV relativeFrom="paragraph">
              <wp:posOffset>0</wp:posOffset>
            </wp:positionV>
            <wp:extent cx="3060700" cy="2095500"/>
            <wp:effectExtent l="0" t="0" r="6350" b="0"/>
            <wp:wrapThrough wrapText="bothSides">
              <wp:wrapPolygon edited="0">
                <wp:start x="0" y="0"/>
                <wp:lineTo x="0" y="21404"/>
                <wp:lineTo x="21510" y="21404"/>
                <wp:lineTo x="21510" y="0"/>
                <wp:lineTo x="0" y="0"/>
              </wp:wrapPolygon>
            </wp:wrapThrough>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60700" cy="2095500"/>
                    </a:xfrm>
                    <a:prstGeom prst="rect">
                      <a:avLst/>
                    </a:prstGeom>
                    <a:noFill/>
                    <a:ln>
                      <a:noFill/>
                    </a:ln>
                  </pic:spPr>
                </pic:pic>
              </a:graphicData>
            </a:graphic>
          </wp:anchor>
        </w:drawing>
      </w: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0"/>
        <w:rPr>
          <w:b/>
          <w:sz w:val="28"/>
          <w:szCs w:val="24"/>
          <w:lang w:val="es-DO"/>
        </w:rPr>
      </w:pPr>
    </w:p>
    <w:p w:rsidR="008B1055" w:rsidRPr="007B15EE" w:rsidRDefault="008B1055" w:rsidP="008B1055">
      <w:pPr>
        <w:pStyle w:val="Prrafodelista1"/>
        <w:spacing w:after="0" w:line="240" w:lineRule="auto"/>
        <w:ind w:left="0"/>
        <w:rPr>
          <w:b/>
          <w:sz w:val="28"/>
          <w:szCs w:val="24"/>
          <w:lang w:val="es-DO"/>
        </w:rPr>
      </w:pPr>
    </w:p>
    <w:p w:rsidR="008B1055" w:rsidRPr="007B15EE" w:rsidRDefault="008B1055" w:rsidP="008B1055"/>
    <w:p w:rsidR="00DC1A4A" w:rsidRDefault="00DC1A4A" w:rsidP="00E042D2">
      <w:pPr>
        <w:pStyle w:val="Ttulo1"/>
        <w:spacing w:before="0"/>
      </w:pPr>
    </w:p>
    <w:p w:rsidR="00E042D2" w:rsidRDefault="00E042D2" w:rsidP="00E042D2">
      <w:pPr>
        <w:pStyle w:val="Ttulo1"/>
        <w:spacing w:before="0"/>
      </w:pPr>
    </w:p>
    <w:p w:rsidR="00E042D2" w:rsidRDefault="00E042D2" w:rsidP="00E042D2">
      <w:pPr>
        <w:pStyle w:val="Ttulo1"/>
        <w:spacing w:before="0"/>
      </w:pPr>
    </w:p>
    <w:p w:rsidR="00E042D2" w:rsidRDefault="00E042D2" w:rsidP="00E042D2">
      <w:pPr>
        <w:pStyle w:val="Ttulo1"/>
        <w:spacing w:before="0"/>
      </w:pPr>
    </w:p>
    <w:p w:rsidR="00E042D2" w:rsidRDefault="00E042D2" w:rsidP="00E042D2">
      <w:pPr>
        <w:pStyle w:val="Ttulo1"/>
        <w:spacing w:before="0"/>
      </w:pPr>
    </w:p>
    <w:p w:rsidR="00E042D2" w:rsidRDefault="00E042D2" w:rsidP="00E042D2">
      <w:pPr>
        <w:pStyle w:val="Ttulo1"/>
        <w:spacing w:before="0"/>
      </w:pPr>
    </w:p>
    <w:p w:rsidR="008B1055" w:rsidRPr="007B15EE" w:rsidRDefault="008B1055" w:rsidP="00E042D2">
      <w:pPr>
        <w:pStyle w:val="Ttulo1"/>
        <w:spacing w:before="0"/>
      </w:pPr>
      <w:bookmarkStart w:id="37" w:name="_Toc373784043"/>
      <w:r w:rsidRPr="007B15EE">
        <w:t>Diagrama de Gantt (MS Project)</w:t>
      </w:r>
      <w:bookmarkEnd w:id="37"/>
    </w:p>
    <w:p w:rsidR="006A2983" w:rsidRPr="007B15EE" w:rsidRDefault="006A2983" w:rsidP="008B1055">
      <w:pPr>
        <w:rPr>
          <w:lang w:bidi="en-US"/>
        </w:rPr>
      </w:pPr>
      <w:r w:rsidRPr="007B15EE">
        <w:rPr>
          <w:lang w:bidi="en-US"/>
        </w:rPr>
        <w:t>`</w:t>
      </w:r>
    </w:p>
    <w:p w:rsidR="008B1055" w:rsidRPr="007B15EE" w:rsidRDefault="008B1055" w:rsidP="008B1055">
      <w:pPr>
        <w:rPr>
          <w:lang w:bidi="en-US"/>
        </w:rPr>
      </w:pPr>
      <w:r w:rsidRPr="007B15EE">
        <w:rPr>
          <w:noProof/>
          <w:lang w:val="es-ES" w:eastAsia="es-ES"/>
        </w:rPr>
        <w:drawing>
          <wp:inline distT="0" distB="0" distL="0" distR="0">
            <wp:extent cx="5902666" cy="4076700"/>
            <wp:effectExtent l="0" t="0" r="317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907938" cy="4080341"/>
                    </a:xfrm>
                    <a:prstGeom prst="rect">
                      <a:avLst/>
                    </a:prstGeom>
                  </pic:spPr>
                </pic:pic>
              </a:graphicData>
            </a:graphic>
          </wp:inline>
        </w:drawing>
      </w:r>
    </w:p>
    <w:p w:rsidR="008B1055" w:rsidRPr="007B15EE" w:rsidRDefault="008B1055" w:rsidP="008B1055">
      <w:pPr>
        <w:rPr>
          <w:lang w:bidi="en-US"/>
        </w:rPr>
      </w:pPr>
    </w:p>
    <w:p w:rsidR="008B1055" w:rsidRPr="007B15EE" w:rsidRDefault="008B1055" w:rsidP="007154FA">
      <w:pPr>
        <w:pStyle w:val="Ttulo1"/>
      </w:pPr>
      <w:bookmarkStart w:id="38" w:name="_Toc373784044"/>
      <w:r w:rsidRPr="007B15EE">
        <w:t>Herramientas de seguimientos y control</w:t>
      </w:r>
      <w:bookmarkEnd w:id="38"/>
    </w:p>
    <w:p w:rsidR="008B1055" w:rsidRPr="007B15EE" w:rsidRDefault="008B1055" w:rsidP="008B1055"/>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 xml:space="preserve">Para garantizar que el desarrollo de SIGEC se haga dentro el plazo estimado, se rendirá un informe diario de cada uno de los miembros del grupo para así poder ver el avance en cada una </w:t>
      </w:r>
      <w:r w:rsidRPr="00E042D2">
        <w:rPr>
          <w:rFonts w:ascii="Times New Roman" w:hAnsi="Times New Roman"/>
          <w:sz w:val="24"/>
          <w:szCs w:val="24"/>
          <w:lang w:val="es-DO"/>
        </w:rPr>
        <w:lastRenderedPageBreak/>
        <w:t>de las actividades e irlas actualizando en el diagrama de Gantt hecho en Microsoft Project, herramienta que utilizaremos para la gestión del proyecto.</w:t>
      </w: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Todos los avances a nivel de código se guardarán en un repositorio (Dropbox + TortoiseSVN), de manera que cada vez que alguien termine algo,  lo reporta y se publica en el repositorio, para que otros miembros del equipo puedan acceder a él.</w:t>
      </w: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Además, para el seguimiento del cumplimiento de las actividades asignadas a cada integrante del grupo utilizaremos la herramienta online Teambox.</w:t>
      </w: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En caso de alguna complicación en alguna de las actividades, el equipo se reunirá y buscarán la forma de cómo resolver el inconveniente de la forma más rápida posible.</w:t>
      </w: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 xml:space="preserve">Toda la comunicación por parte del equipo, el </w:t>
      </w:r>
      <w:r w:rsidR="00DA7E35" w:rsidRPr="00E042D2">
        <w:rPr>
          <w:rFonts w:ascii="Times New Roman" w:hAnsi="Times New Roman"/>
          <w:sz w:val="24"/>
          <w:szCs w:val="24"/>
          <w:lang w:val="es-DO"/>
        </w:rPr>
        <w:t>envío</w:t>
      </w:r>
      <w:r w:rsidRPr="00E042D2">
        <w:rPr>
          <w:rFonts w:ascii="Times New Roman" w:hAnsi="Times New Roman"/>
          <w:sz w:val="24"/>
          <w:szCs w:val="24"/>
          <w:lang w:val="es-DO"/>
        </w:rPr>
        <w:t xml:space="preserve"> de informes de avance y notificación de inconvenientes, se hará a través de Gmail, ya que además del servicio de correo, cuenta con videollamadas y chat.</w:t>
      </w: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Una vez se le instale SIGEC al cliente, se le instalara también el programa TeamViewer, el cual nos permitirá acceder remotamente al equipo del usuario de SIGEC para corregir cualquier cosa que interfiera con el desempeño del sistema, una vez el usuario haya reportado el fallo mediante un email al líder del proyecto.</w:t>
      </w:r>
    </w:p>
    <w:p w:rsidR="008B1055" w:rsidRPr="007B15EE" w:rsidRDefault="008B1055"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6A2983" w:rsidRPr="007B15EE" w:rsidRDefault="006A2983" w:rsidP="008B1055">
      <w:pPr>
        <w:pStyle w:val="Prrafodelista1"/>
        <w:spacing w:after="0" w:line="240" w:lineRule="auto"/>
        <w:ind w:left="0"/>
        <w:jc w:val="both"/>
        <w:rPr>
          <w:sz w:val="24"/>
          <w:szCs w:val="24"/>
          <w:lang w:val="es-DO"/>
        </w:rPr>
      </w:pPr>
    </w:p>
    <w:p w:rsidR="00BD54D5" w:rsidRPr="00BD54D5" w:rsidRDefault="00BD54D5" w:rsidP="008B1055">
      <w:pPr>
        <w:rPr>
          <w:sz w:val="44"/>
        </w:rPr>
      </w:pPr>
    </w:p>
    <w:p w:rsidR="00BD54D5" w:rsidRPr="007154FA" w:rsidRDefault="00BD54D5" w:rsidP="007154FA">
      <w:pPr>
        <w:pStyle w:val="Ttulo1"/>
        <w:rPr>
          <w:sz w:val="52"/>
        </w:rPr>
      </w:pPr>
      <w:bookmarkStart w:id="39" w:name="_Toc373784045"/>
      <w:r w:rsidRPr="007154FA">
        <w:rPr>
          <w:sz w:val="52"/>
        </w:rPr>
        <w:t>Anexos</w:t>
      </w:r>
      <w:bookmarkEnd w:id="39"/>
    </w:p>
    <w:p w:rsidR="00BD54D5" w:rsidRDefault="00852349" w:rsidP="008B1055">
      <w:ins w:id="40" w:author="Centor" w:date="2013-12-04T16:45:00Z">
        <w:r>
          <w:t xml:space="preserve">Se </w:t>
        </w:r>
      </w:ins>
    </w:p>
    <w:p w:rsidR="00BD54D5" w:rsidRPr="007B15EE" w:rsidRDefault="00852349" w:rsidP="008B1055">
      <w:ins w:id="41" w:author="Centor" w:date="2013-12-04T16:45:00Z">
        <w:r>
          <w:t>Ve mejor centraalizada</w:t>
        </w:r>
      </w:ins>
    </w:p>
    <w:p w:rsidR="008B1055" w:rsidRPr="007B15EE" w:rsidRDefault="008B1055" w:rsidP="008B1055">
      <w:pPr>
        <w:rPr>
          <w:b/>
          <w:sz w:val="32"/>
        </w:rPr>
      </w:pPr>
      <w:bookmarkStart w:id="42" w:name="_Toc373784046"/>
      <w:r w:rsidRPr="007154FA">
        <w:rPr>
          <w:rStyle w:val="Ttulo2Car"/>
        </w:rPr>
        <w:lastRenderedPageBreak/>
        <w:t>Hoja de Historia Clínica página 1</w:t>
      </w:r>
      <w:bookmarkEnd w:id="42"/>
      <w:r w:rsidRPr="007B15EE">
        <w:rPr>
          <w:b/>
          <w:noProof/>
          <w:sz w:val="32"/>
          <w:lang w:val="es-ES" w:eastAsia="es-ES"/>
        </w:rPr>
        <w:drawing>
          <wp:inline distT="0" distB="0" distL="0" distR="0">
            <wp:extent cx="5612130" cy="7262495"/>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exo 1 - Historia Clinica Dr. Fredy Figueroa pag1.jpg"/>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12130" cy="7262495"/>
                    </a:xfrm>
                    <a:prstGeom prst="rect">
                      <a:avLst/>
                    </a:prstGeom>
                  </pic:spPr>
                </pic:pic>
              </a:graphicData>
            </a:graphic>
          </wp:inline>
        </w:drawing>
      </w:r>
    </w:p>
    <w:p w:rsidR="008B1055" w:rsidRPr="007B15EE" w:rsidRDefault="008B1055" w:rsidP="008B1055">
      <w:pPr>
        <w:rPr>
          <w:b/>
          <w:sz w:val="32"/>
        </w:rPr>
      </w:pPr>
      <w:bookmarkStart w:id="43" w:name="_Toc373784047"/>
      <w:r w:rsidRPr="007154FA">
        <w:rPr>
          <w:rStyle w:val="Ttulo2Car"/>
        </w:rPr>
        <w:lastRenderedPageBreak/>
        <w:t>Hoja de Historia Clínica página 2</w:t>
      </w:r>
      <w:bookmarkEnd w:id="43"/>
      <w:r w:rsidRPr="007B15EE">
        <w:rPr>
          <w:b/>
          <w:noProof/>
          <w:sz w:val="32"/>
          <w:lang w:val="es-ES" w:eastAsia="es-ES"/>
        </w:rPr>
        <w:drawing>
          <wp:inline distT="0" distB="0" distL="0" distR="0">
            <wp:extent cx="5612130" cy="771779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nexo 2 - Historia Clinica Dr. Fredy Figueroa pag2.jpg"/>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12130" cy="7717790"/>
                    </a:xfrm>
                    <a:prstGeom prst="rect">
                      <a:avLst/>
                    </a:prstGeom>
                  </pic:spPr>
                </pic:pic>
              </a:graphicData>
            </a:graphic>
          </wp:inline>
        </w:drawing>
      </w:r>
    </w:p>
    <w:p w:rsidR="008B1055" w:rsidRPr="007B15EE" w:rsidRDefault="008B1055" w:rsidP="007154FA">
      <w:pPr>
        <w:pStyle w:val="Ttulo2"/>
      </w:pPr>
      <w:bookmarkStart w:id="44" w:name="_Toc373784048"/>
      <w:r w:rsidRPr="007B15EE">
        <w:lastRenderedPageBreak/>
        <w:t>Recetario Dr. Fredy Figueroa</w:t>
      </w:r>
      <w:bookmarkEnd w:id="44"/>
    </w:p>
    <w:p w:rsidR="008B1055" w:rsidRPr="007B15EE" w:rsidRDefault="008B1055" w:rsidP="008B1055">
      <w:pPr>
        <w:rPr>
          <w:sz w:val="32"/>
        </w:rPr>
      </w:pPr>
      <w:r w:rsidRPr="007B15EE">
        <w:rPr>
          <w:b/>
          <w:noProof/>
          <w:sz w:val="32"/>
          <w:lang w:val="es-ES" w:eastAsia="es-ES"/>
        </w:rPr>
        <w:drawing>
          <wp:inline distT="0" distB="0" distL="0" distR="0">
            <wp:extent cx="5065776" cy="7784592"/>
            <wp:effectExtent l="0" t="0" r="1905"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nexo 3 - Recetario Dr. Fredy Figueroa.jpg"/>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065776" cy="7784592"/>
                    </a:xfrm>
                    <a:prstGeom prst="rect">
                      <a:avLst/>
                    </a:prstGeom>
                  </pic:spPr>
                </pic:pic>
              </a:graphicData>
            </a:graphic>
          </wp:inline>
        </w:drawing>
      </w: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0C051F" w:rsidRPr="007B15EE" w:rsidRDefault="000C051F" w:rsidP="000C051F">
      <w:pPr>
        <w:pStyle w:val="Ttulo2"/>
      </w:pPr>
      <w:bookmarkStart w:id="45" w:name="_Toc373784049"/>
      <w:r w:rsidRPr="007B15EE">
        <w:t>Diagrama de Casos de Uso</w:t>
      </w:r>
      <w:bookmarkEnd w:id="45"/>
    </w:p>
    <w:p w:rsidR="000C051F" w:rsidRPr="007B15EE" w:rsidRDefault="000C051F" w:rsidP="000C051F"/>
    <w:p w:rsidR="000C051F" w:rsidRPr="007B15EE" w:rsidRDefault="000C051F" w:rsidP="000C051F">
      <w:r w:rsidRPr="007B15EE">
        <w:rPr>
          <w:noProof/>
          <w:lang w:val="es-ES" w:eastAsia="es-ES"/>
        </w:rPr>
        <w:lastRenderedPageBreak/>
        <w:drawing>
          <wp:inline distT="0" distB="0" distL="0" distR="0">
            <wp:extent cx="4857750" cy="7594600"/>
            <wp:effectExtent l="19050" t="0" r="0" b="0"/>
            <wp:docPr id="2" name="Imagen 2" descr="C:\Users\Carlos Liriano\Documents\Casos de Uso SIG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arlos Liriano\Documents\Casos de Uso SIGEC.jpg"/>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73472" cy="7619180"/>
                    </a:xfrm>
                    <a:prstGeom prst="rect">
                      <a:avLst/>
                    </a:prstGeom>
                    <a:noFill/>
                    <a:ln>
                      <a:noFill/>
                    </a:ln>
                  </pic:spPr>
                </pic:pic>
              </a:graphicData>
            </a:graphic>
          </wp:inline>
        </w:drawing>
      </w:r>
    </w:p>
    <w:p w:rsidR="00BD54D5" w:rsidRPr="002B7C6B" w:rsidRDefault="002B7C6B" w:rsidP="000C051F">
      <w:r w:rsidRPr="002B7C6B">
        <w:t>Diagrama de caso de uso general de SIGEC</w:t>
      </w:r>
    </w:p>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Pr="00E60EF0" w:rsidRDefault="00BD54D5" w:rsidP="00E60EF0">
      <w:pPr>
        <w:pStyle w:val="Ttulo2"/>
        <w:rPr>
          <w:sz w:val="36"/>
        </w:rPr>
      </w:pPr>
      <w:bookmarkStart w:id="46" w:name="_Toc373784050"/>
      <w:r w:rsidRPr="00E60EF0">
        <w:rPr>
          <w:sz w:val="36"/>
        </w:rPr>
        <w:t>Descripciones de Caso de Uso</w:t>
      </w:r>
      <w:bookmarkEnd w:id="46"/>
    </w:p>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2B7C6B" w:rsidRDefault="002B7C6B" w:rsidP="000C051F"/>
    <w:p w:rsidR="002B7C6B" w:rsidRDefault="002B7C6B" w:rsidP="000C051F"/>
    <w:p w:rsidR="007B15EE" w:rsidRDefault="007B15EE" w:rsidP="000C051F">
      <w:r>
        <w:lastRenderedPageBreak/>
        <w:t>Descripción del caso de uso: Actualizar Paciente</w:t>
      </w:r>
    </w:p>
    <w:p w:rsidR="007B15EE" w:rsidRPr="007B15EE" w:rsidRDefault="007B15EE" w:rsidP="000C051F"/>
    <w:tbl>
      <w:tblPr>
        <w:tblW w:w="9182" w:type="dxa"/>
        <w:tblInd w:w="118" w:type="dxa"/>
        <w:tblLook w:val="04A0"/>
      </w:tblPr>
      <w:tblGrid>
        <w:gridCol w:w="2135"/>
        <w:gridCol w:w="3075"/>
        <w:gridCol w:w="3972"/>
      </w:tblGrid>
      <w:tr w:rsidR="007B15EE" w:rsidRPr="007B15EE" w:rsidTr="007B15EE">
        <w:trPr>
          <w:trHeight w:val="295"/>
        </w:trPr>
        <w:tc>
          <w:tcPr>
            <w:tcW w:w="213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Nombre Caso de Uso</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Actualizar Paciente</w:t>
            </w:r>
          </w:p>
        </w:tc>
      </w:tr>
      <w:tr w:rsidR="007B15EE" w:rsidRPr="007B15EE" w:rsidTr="007B15EE">
        <w:trPr>
          <w:trHeight w:val="295"/>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Evento Disparador</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Un paciente pide que sus datos registrados sean actualizados</w:t>
            </w:r>
          </w:p>
        </w:tc>
      </w:tr>
      <w:tr w:rsidR="007B15EE" w:rsidRPr="007B15EE" w:rsidTr="007B15EE">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Breve descripción</w:t>
            </w:r>
          </w:p>
        </w:tc>
        <w:tc>
          <w:tcPr>
            <w:tcW w:w="704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doctor o la secretaria debe cambiar o agregar una información de un paciente.</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7B15EE">
        <w:trPr>
          <w:trHeight w:val="295"/>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e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Usuario Administrativo</w:t>
            </w:r>
          </w:p>
        </w:tc>
      </w:tr>
      <w:tr w:rsidR="007B15EE" w:rsidRPr="007B15EE" w:rsidTr="007B15EE">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asos de Uso Relacionados</w:t>
            </w:r>
          </w:p>
        </w:tc>
        <w:tc>
          <w:tcPr>
            <w:tcW w:w="704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FF0000"/>
                <w:szCs w:val="24"/>
              </w:rPr>
            </w:pPr>
            <w:r w:rsidRPr="007B15EE">
              <w:rPr>
                <w:rFonts w:eastAsia="Times New Roman" w:cs="Times New Roman"/>
                <w:color w:val="FF0000"/>
                <w:szCs w:val="24"/>
              </w:rPr>
              <w:t>Registrar paciente</w:t>
            </w:r>
            <w:ins w:id="47" w:author="Centor" w:date="2013-12-04T16:46:00Z">
              <w:r w:rsidR="00852349">
                <w:rPr>
                  <w:rFonts w:eastAsia="Times New Roman" w:cs="Times New Roman"/>
                  <w:color w:val="FF0000"/>
                  <w:szCs w:val="24"/>
                </w:rPr>
                <w:t xml:space="preserve"> </w:t>
              </w:r>
            </w:ins>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FF0000"/>
                <w:szCs w:val="24"/>
              </w:rPr>
            </w:pPr>
          </w:p>
        </w:tc>
      </w:tr>
      <w:tr w:rsidR="007B15EE" w:rsidRPr="007B15EE" w:rsidTr="007B15EE">
        <w:trPr>
          <w:trHeight w:val="295"/>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artes Interesada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Paciente, Doctor o Secretaria</w:t>
            </w:r>
          </w:p>
        </w:tc>
      </w:tr>
      <w:tr w:rsidR="007B15EE" w:rsidRPr="007B15EE" w:rsidTr="007B15EE">
        <w:trPr>
          <w:trHeight w:val="310"/>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recondicione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paciente debe estar registrado en el sistema</w:t>
            </w:r>
          </w:p>
        </w:tc>
      </w:tr>
      <w:tr w:rsidR="007B15EE" w:rsidRPr="007B15EE" w:rsidTr="007B15EE">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ost-condiciones</w:t>
            </w:r>
          </w:p>
        </w:tc>
        <w:tc>
          <w:tcPr>
            <w:tcW w:w="7047"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Se debe mostrar un mensaje que se han actualizado los datos del paciente.</w:t>
            </w:r>
          </w:p>
        </w:tc>
      </w:tr>
      <w:tr w:rsidR="007B15EE" w:rsidRPr="007B15EE" w:rsidTr="007B15EE">
        <w:trPr>
          <w:trHeight w:val="310"/>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Flujo de Eventos</w:t>
            </w:r>
          </w:p>
        </w:tc>
        <w:tc>
          <w:tcPr>
            <w:tcW w:w="3075" w:type="dxa"/>
            <w:tcBorders>
              <w:top w:val="nil"/>
              <w:left w:val="nil"/>
              <w:bottom w:val="single" w:sz="8" w:space="0" w:color="auto"/>
              <w:right w:val="nil"/>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w:t>
            </w:r>
          </w:p>
        </w:tc>
        <w:tc>
          <w:tcPr>
            <w:tcW w:w="3971"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Sistema</w:t>
            </w:r>
          </w:p>
        </w:tc>
      </w:tr>
      <w:tr w:rsidR="007B15EE" w:rsidRPr="007B15EE" w:rsidTr="007B15EE">
        <w:trPr>
          <w:trHeight w:val="591"/>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 El usuario administrativo introduce los datos del paciente</w:t>
            </w:r>
          </w:p>
        </w:tc>
        <w:tc>
          <w:tcPr>
            <w:tcW w:w="3971"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el sistema muestra la pantalla para buscar el paciente deseado.</w:t>
            </w:r>
          </w:p>
        </w:tc>
      </w:tr>
      <w:tr w:rsidR="007B15EE" w:rsidRPr="007B15EE" w:rsidTr="007B15EE">
        <w:trPr>
          <w:trHeight w:val="591"/>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 El usuario administrativo selecciona los campos a registrar o a actualizar</w:t>
            </w:r>
          </w:p>
        </w:tc>
        <w:tc>
          <w:tcPr>
            <w:tcW w:w="3971"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1 El sistema muestra los datos del paciente seleccionado.</w:t>
            </w:r>
          </w:p>
        </w:tc>
      </w:tr>
      <w:tr w:rsidR="007B15EE" w:rsidRPr="007B15EE" w:rsidTr="007B15EE">
        <w:trPr>
          <w:trHeight w:val="591"/>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3.</w:t>
            </w:r>
            <w:r>
              <w:rPr>
                <w:rFonts w:eastAsia="Times New Roman" w:cs="Times New Roman"/>
                <w:color w:val="000000"/>
                <w:szCs w:val="24"/>
              </w:rPr>
              <w:t xml:space="preserve"> </w:t>
            </w:r>
            <w:r w:rsidRPr="007B15EE">
              <w:rPr>
                <w:rFonts w:eastAsia="Times New Roman" w:cs="Times New Roman"/>
                <w:color w:val="000000"/>
                <w:szCs w:val="24"/>
              </w:rPr>
              <w:t>El usuario administrativo guarda los cambios realizados.</w:t>
            </w:r>
          </w:p>
        </w:tc>
        <w:tc>
          <w:tcPr>
            <w:tcW w:w="3971" w:type="dxa"/>
            <w:tcBorders>
              <w:top w:val="nil"/>
              <w:left w:val="nil"/>
              <w:bottom w:val="nil"/>
              <w:right w:val="single" w:sz="8" w:space="0" w:color="auto"/>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xml:space="preserve">3.1 El sistema actualiza la </w:t>
            </w:r>
            <w:r w:rsidR="00DA7E35" w:rsidRPr="007B15EE">
              <w:rPr>
                <w:rFonts w:eastAsia="Times New Roman" w:cs="Times New Roman"/>
                <w:color w:val="000000"/>
                <w:szCs w:val="24"/>
              </w:rPr>
              <w:t>información</w:t>
            </w:r>
            <w:r w:rsidRPr="007B15EE">
              <w:rPr>
                <w:rFonts w:eastAsia="Times New Roman" w:cs="Times New Roman"/>
                <w:color w:val="000000"/>
                <w:szCs w:val="24"/>
              </w:rPr>
              <w:t xml:space="preserve"> agregada a los datos del paciente.</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3971"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ondiciones de excepción</w:t>
            </w:r>
          </w:p>
        </w:tc>
        <w:tc>
          <w:tcPr>
            <w:tcW w:w="7047"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Si los datos del paciente no son correctos, el usuario administrativo puede cancelar el proceso.</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ascii="Calibri" w:eastAsia="Times New Roman" w:hAnsi="Calibri" w:cs="Times New Roman"/>
                <w:b/>
                <w:bCs/>
                <w:color w:val="000000"/>
              </w:rPr>
            </w:pPr>
          </w:p>
        </w:tc>
        <w:tc>
          <w:tcPr>
            <w:tcW w:w="7047"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ascii="Calibri" w:eastAsia="Times New Roman" w:hAnsi="Calibri" w:cs="Times New Roman"/>
                <w:color w:val="000000"/>
              </w:rPr>
            </w:pPr>
            <w:r w:rsidRPr="007B15EE">
              <w:rPr>
                <w:rFonts w:ascii="Calibri" w:eastAsia="Times New Roman" w:hAnsi="Calibri" w:cs="Times New Roman"/>
                <w:color w:val="000000"/>
                <w:sz w:val="22"/>
              </w:rPr>
              <w:t> </w:t>
            </w:r>
          </w:p>
        </w:tc>
      </w:tr>
    </w:tbl>
    <w:p w:rsidR="007B15EE" w:rsidDel="00090081" w:rsidRDefault="00852349" w:rsidP="00852349">
      <w:pPr>
        <w:tabs>
          <w:tab w:val="left" w:pos="1565"/>
        </w:tabs>
        <w:rPr>
          <w:del w:id="48" w:author="Centor" w:date="2013-12-04T16:46:00Z"/>
        </w:rPr>
        <w:pPrChange w:id="49" w:author="Centor" w:date="2013-12-04T16:46:00Z">
          <w:pPr/>
        </w:pPrChange>
      </w:pPr>
      <w:ins w:id="50" w:author="Centor" w:date="2013-12-04T16:46:00Z">
        <w:r>
          <w:t>No pongan caso de uso en rojo</w:t>
        </w:r>
        <w:r w:rsidR="00090081">
          <w:t xml:space="preserve">, da la </w:t>
        </w:r>
      </w:ins>
    </w:p>
    <w:p w:rsidR="007B15EE" w:rsidRDefault="00090081" w:rsidP="00090081">
      <w:pPr>
        <w:tabs>
          <w:tab w:val="left" w:pos="1565"/>
        </w:tabs>
        <w:pPrChange w:id="51" w:author="Centor" w:date="2013-12-04T16:46:00Z">
          <w:pPr/>
        </w:pPrChange>
      </w:pPr>
      <w:ins w:id="52" w:author="Centor" w:date="2013-12-04T16:46:00Z">
        <w:r>
          <w:t xml:space="preserve">Mpresion de ser una </w:t>
        </w:r>
      </w:ins>
      <w:ins w:id="53" w:author="Centor" w:date="2013-12-04T16:47:00Z">
        <w:r>
          <w:t>corrección</w:t>
        </w:r>
        <w:r>
          <w:t xml:space="preserve"> de un error</w:t>
        </w:r>
      </w:ins>
    </w:p>
    <w:p w:rsidR="007B15EE" w:rsidRDefault="007B15EE" w:rsidP="000C051F"/>
    <w:p w:rsidR="007B15EE" w:rsidRDefault="007B15EE" w:rsidP="000C051F"/>
    <w:p w:rsidR="007B15EE" w:rsidRDefault="007B15EE" w:rsidP="000C051F"/>
    <w:p w:rsidR="007B15EE" w:rsidRPr="007B15EE" w:rsidRDefault="007B15EE" w:rsidP="000C051F">
      <w:r w:rsidRPr="007B15EE">
        <w:lastRenderedPageBreak/>
        <w:t>Descripción del caso de uso: Asignar análisis</w:t>
      </w:r>
    </w:p>
    <w:p w:rsidR="007B15EE" w:rsidRPr="007B15EE" w:rsidRDefault="007B15EE" w:rsidP="000C051F"/>
    <w:tbl>
      <w:tblPr>
        <w:tblW w:w="9841" w:type="dxa"/>
        <w:tblInd w:w="-34" w:type="dxa"/>
        <w:tblLook w:val="04A0"/>
      </w:tblPr>
      <w:tblGrid>
        <w:gridCol w:w="2404"/>
        <w:gridCol w:w="3245"/>
        <w:gridCol w:w="4192"/>
      </w:tblGrid>
      <w:tr w:rsidR="007B15EE" w:rsidRPr="007B15EE" w:rsidTr="007B15EE">
        <w:trPr>
          <w:trHeight w:val="300"/>
        </w:trPr>
        <w:tc>
          <w:tcPr>
            <w:tcW w:w="240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Nombre Caso de Uso</w:t>
            </w:r>
          </w:p>
        </w:tc>
        <w:tc>
          <w:tcPr>
            <w:tcW w:w="743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Asignar análisis</w:t>
            </w:r>
          </w:p>
        </w:tc>
      </w:tr>
      <w:tr w:rsidR="007B15EE" w:rsidRPr="007B15EE" w:rsidTr="007B15EE">
        <w:trPr>
          <w:trHeight w:val="300"/>
        </w:trPr>
        <w:tc>
          <w:tcPr>
            <w:tcW w:w="2404"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Evento Disparador</w:t>
            </w:r>
          </w:p>
        </w:tc>
        <w:tc>
          <w:tcPr>
            <w:tcW w:w="743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doctor requiere que el paciente se realice uno o varios análisis</w:t>
            </w:r>
          </w:p>
        </w:tc>
      </w:tr>
      <w:tr w:rsidR="007B15EE" w:rsidRPr="007B15EE" w:rsidTr="007B15EE">
        <w:trPr>
          <w:trHeight w:val="300"/>
        </w:trPr>
        <w:tc>
          <w:tcPr>
            <w:tcW w:w="2404"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Breve descripción</w:t>
            </w:r>
          </w:p>
        </w:tc>
        <w:tc>
          <w:tcPr>
            <w:tcW w:w="743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doctor debe buscar en el sistema la(las) analítica(s) para ser asignada(s) a un paciente</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7B15EE">
        <w:trPr>
          <w:trHeight w:val="300"/>
        </w:trPr>
        <w:tc>
          <w:tcPr>
            <w:tcW w:w="2404"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es</w:t>
            </w:r>
          </w:p>
        </w:tc>
        <w:tc>
          <w:tcPr>
            <w:tcW w:w="743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Doctor</w:t>
            </w:r>
          </w:p>
        </w:tc>
      </w:tr>
      <w:tr w:rsidR="007B15EE" w:rsidRPr="007B15EE" w:rsidTr="007B15EE">
        <w:trPr>
          <w:trHeight w:val="300"/>
        </w:trPr>
        <w:tc>
          <w:tcPr>
            <w:tcW w:w="2404"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asos de Uso Relacionados</w:t>
            </w:r>
          </w:p>
        </w:tc>
        <w:tc>
          <w:tcPr>
            <w:tcW w:w="743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Registrar paciente, registrar análisis</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7B15EE">
        <w:trPr>
          <w:trHeight w:val="300"/>
        </w:trPr>
        <w:tc>
          <w:tcPr>
            <w:tcW w:w="2404"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artes Interesadas</w:t>
            </w:r>
          </w:p>
        </w:tc>
        <w:tc>
          <w:tcPr>
            <w:tcW w:w="743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Paciente, Doctor</w:t>
            </w:r>
          </w:p>
        </w:tc>
      </w:tr>
      <w:tr w:rsidR="007B15EE" w:rsidRPr="007B15EE" w:rsidTr="007B15EE">
        <w:trPr>
          <w:trHeight w:val="315"/>
        </w:trPr>
        <w:tc>
          <w:tcPr>
            <w:tcW w:w="2404"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recondiciones</w:t>
            </w:r>
          </w:p>
        </w:tc>
        <w:tc>
          <w:tcPr>
            <w:tcW w:w="743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paciente debe estar registrado en el sistema, la analítica debe estar registrada en el sistema</w:t>
            </w:r>
          </w:p>
        </w:tc>
      </w:tr>
      <w:tr w:rsidR="007B15EE" w:rsidRPr="007B15EE" w:rsidTr="007B15EE">
        <w:trPr>
          <w:trHeight w:val="300"/>
        </w:trPr>
        <w:tc>
          <w:tcPr>
            <w:tcW w:w="2404"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ost-condiciones</w:t>
            </w:r>
          </w:p>
        </w:tc>
        <w:tc>
          <w:tcPr>
            <w:tcW w:w="7437"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15"/>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Flujo de Eventos</w:t>
            </w:r>
          </w:p>
        </w:tc>
        <w:tc>
          <w:tcPr>
            <w:tcW w:w="3245" w:type="dxa"/>
            <w:tcBorders>
              <w:top w:val="nil"/>
              <w:left w:val="nil"/>
              <w:bottom w:val="single" w:sz="8" w:space="0" w:color="auto"/>
              <w:right w:val="nil"/>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w:t>
            </w:r>
          </w:p>
        </w:tc>
        <w:tc>
          <w:tcPr>
            <w:tcW w:w="4192"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Sistema</w:t>
            </w:r>
          </w:p>
        </w:tc>
      </w:tr>
      <w:tr w:rsidR="007B15EE" w:rsidRPr="007B15EE" w:rsidTr="007B15EE">
        <w:trPr>
          <w:trHeight w:val="601"/>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 El usuario administrativo introduce los datos del paciente</w:t>
            </w:r>
          </w:p>
        </w:tc>
        <w:tc>
          <w:tcPr>
            <w:tcW w:w="4192"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el sistema muestra la pantalla para buscar y seleccionar el paciente deseado.</w:t>
            </w:r>
          </w:p>
        </w:tc>
      </w:tr>
      <w:tr w:rsidR="007B15EE" w:rsidRPr="007B15EE" w:rsidTr="007B15EE">
        <w:trPr>
          <w:trHeight w:val="601"/>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 El usuario administrativo busca el (los) análisis</w:t>
            </w:r>
            <w:r>
              <w:rPr>
                <w:rFonts w:eastAsia="Times New Roman" w:cs="Times New Roman"/>
                <w:color w:val="000000"/>
                <w:szCs w:val="24"/>
              </w:rPr>
              <w:t xml:space="preserve"> </w:t>
            </w:r>
            <w:r w:rsidRPr="007B15EE">
              <w:rPr>
                <w:rFonts w:eastAsia="Times New Roman" w:cs="Times New Roman"/>
                <w:color w:val="000000"/>
                <w:szCs w:val="24"/>
              </w:rPr>
              <w:t>requeridos a asignar</w:t>
            </w:r>
          </w:p>
        </w:tc>
        <w:tc>
          <w:tcPr>
            <w:tcW w:w="4192"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1 El sistema muestra un listado de las analíticas.</w:t>
            </w:r>
          </w:p>
        </w:tc>
      </w:tr>
      <w:tr w:rsidR="007B15EE" w:rsidRPr="007B15EE" w:rsidTr="007B15EE">
        <w:trPr>
          <w:trHeight w:val="901"/>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3. El usuario administrativo guarda los cambios realizados.</w:t>
            </w:r>
          </w:p>
        </w:tc>
        <w:tc>
          <w:tcPr>
            <w:tcW w:w="4192" w:type="dxa"/>
            <w:tcBorders>
              <w:top w:val="nil"/>
              <w:left w:val="nil"/>
              <w:bottom w:val="nil"/>
              <w:right w:val="single" w:sz="8" w:space="0" w:color="auto"/>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3.1 El sistema actualiza la información en el historial clínico del paciente e imprime una hoja para los análisis.</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92"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92"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92"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ondiciones de excepción</w:t>
            </w:r>
          </w:p>
        </w:tc>
        <w:tc>
          <w:tcPr>
            <w:tcW w:w="7437"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ascii="Calibri" w:eastAsia="Times New Roman" w:hAnsi="Calibri" w:cs="Times New Roman"/>
                <w:b/>
                <w:bCs/>
                <w:color w:val="000000"/>
              </w:rPr>
            </w:pPr>
          </w:p>
        </w:tc>
        <w:tc>
          <w:tcPr>
            <w:tcW w:w="7437"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ascii="Calibri" w:eastAsia="Times New Roman" w:hAnsi="Calibri" w:cs="Times New Roman"/>
                <w:color w:val="000000"/>
              </w:rPr>
            </w:pPr>
            <w:r w:rsidRPr="007B15EE">
              <w:rPr>
                <w:rFonts w:ascii="Calibri" w:eastAsia="Times New Roman" w:hAnsi="Calibri" w:cs="Times New Roman"/>
                <w:color w:val="000000"/>
                <w:sz w:val="22"/>
              </w:rPr>
              <w:t> </w:t>
            </w:r>
          </w:p>
        </w:tc>
      </w:tr>
    </w:tbl>
    <w:p w:rsidR="000C051F" w:rsidRPr="007B15EE" w:rsidRDefault="000C051F" w:rsidP="000C051F"/>
    <w:p w:rsidR="000C051F" w:rsidRDefault="000C051F" w:rsidP="000C051F"/>
    <w:p w:rsidR="007B15EE" w:rsidRDefault="007B15EE" w:rsidP="000C051F"/>
    <w:p w:rsidR="007B15EE" w:rsidRDefault="007B15EE" w:rsidP="000C051F"/>
    <w:p w:rsidR="007B15EE" w:rsidRDefault="007B15EE" w:rsidP="000C051F"/>
    <w:p w:rsidR="007B15EE" w:rsidRDefault="007B15EE" w:rsidP="000C051F"/>
    <w:p w:rsidR="007B15EE" w:rsidRDefault="00E534AF" w:rsidP="000C051F">
      <w:r>
        <w:lastRenderedPageBreak/>
        <w:t>Descripción del caso de uso: Actualizar Análisis</w:t>
      </w:r>
    </w:p>
    <w:tbl>
      <w:tblPr>
        <w:tblW w:w="9571" w:type="dxa"/>
        <w:tblInd w:w="118" w:type="dxa"/>
        <w:tblLook w:val="04A0"/>
      </w:tblPr>
      <w:tblGrid>
        <w:gridCol w:w="2302"/>
        <w:gridCol w:w="3129"/>
        <w:gridCol w:w="4140"/>
      </w:tblGrid>
      <w:tr w:rsidR="007B15EE" w:rsidRPr="007B15EE" w:rsidTr="00E534AF">
        <w:trPr>
          <w:trHeight w:val="297"/>
        </w:trPr>
        <w:tc>
          <w:tcPr>
            <w:tcW w:w="230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Nombre Caso de Uso</w:t>
            </w:r>
          </w:p>
        </w:tc>
        <w:tc>
          <w:tcPr>
            <w:tcW w:w="7269"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xml:space="preserve">Actualizar </w:t>
            </w:r>
            <w:r w:rsidR="00E534AF" w:rsidRPr="007B15EE">
              <w:rPr>
                <w:rFonts w:eastAsia="Times New Roman" w:cs="Times New Roman"/>
                <w:color w:val="000000"/>
                <w:szCs w:val="24"/>
              </w:rPr>
              <w:t>Análisis</w:t>
            </w:r>
          </w:p>
        </w:tc>
      </w:tr>
      <w:tr w:rsidR="007B15EE" w:rsidRPr="007B15EE" w:rsidTr="00E534AF">
        <w:trPr>
          <w:trHeight w:val="297"/>
        </w:trPr>
        <w:tc>
          <w:tcPr>
            <w:tcW w:w="230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Evento Disparador</w:t>
            </w:r>
          </w:p>
        </w:tc>
        <w:tc>
          <w:tcPr>
            <w:tcW w:w="7269"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Breve descripción</w:t>
            </w:r>
          </w:p>
        </w:tc>
        <w:tc>
          <w:tcPr>
            <w:tcW w:w="726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xml:space="preserve">El doctor debe cambiar o agregar una </w:t>
            </w:r>
            <w:r w:rsidR="00E534AF" w:rsidRPr="007B15EE">
              <w:rPr>
                <w:rFonts w:eastAsia="Times New Roman" w:cs="Times New Roman"/>
                <w:color w:val="000000"/>
                <w:szCs w:val="24"/>
              </w:rPr>
              <w:t>información</w:t>
            </w:r>
            <w:r w:rsidRPr="007B15EE">
              <w:rPr>
                <w:rFonts w:eastAsia="Times New Roman" w:cs="Times New Roman"/>
                <w:color w:val="000000"/>
                <w:szCs w:val="24"/>
              </w:rPr>
              <w:t xml:space="preserve"> de un análisis.</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E534AF">
        <w:trPr>
          <w:trHeight w:val="297"/>
        </w:trPr>
        <w:tc>
          <w:tcPr>
            <w:tcW w:w="230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es</w:t>
            </w:r>
          </w:p>
        </w:tc>
        <w:tc>
          <w:tcPr>
            <w:tcW w:w="7269"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Usuario Administrativo</w:t>
            </w:r>
          </w:p>
        </w:tc>
      </w:tr>
      <w:tr w:rsidR="007B15EE" w:rsidRPr="007B15EE" w:rsidTr="00E534AF">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asos de Uso Relacionados</w:t>
            </w:r>
          </w:p>
        </w:tc>
        <w:tc>
          <w:tcPr>
            <w:tcW w:w="726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Registrar análisis</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E534AF">
        <w:trPr>
          <w:trHeight w:val="297"/>
        </w:trPr>
        <w:tc>
          <w:tcPr>
            <w:tcW w:w="230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artes Interesadas</w:t>
            </w:r>
          </w:p>
        </w:tc>
        <w:tc>
          <w:tcPr>
            <w:tcW w:w="7269"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Paciente, Doctor o Secretaria</w:t>
            </w:r>
          </w:p>
        </w:tc>
      </w:tr>
      <w:tr w:rsidR="007B15EE" w:rsidRPr="007B15EE" w:rsidTr="00E534AF">
        <w:trPr>
          <w:trHeight w:val="297"/>
        </w:trPr>
        <w:tc>
          <w:tcPr>
            <w:tcW w:w="230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recondiciones</w:t>
            </w:r>
          </w:p>
        </w:tc>
        <w:tc>
          <w:tcPr>
            <w:tcW w:w="7269"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análisis debe estar registrado en el sistema</w:t>
            </w:r>
          </w:p>
        </w:tc>
      </w:tr>
      <w:tr w:rsidR="007B15EE" w:rsidRPr="007B15EE" w:rsidTr="00E534AF">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ost-condiciones</w:t>
            </w:r>
          </w:p>
        </w:tc>
        <w:tc>
          <w:tcPr>
            <w:tcW w:w="7269"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Se debe mostrar un mensaje que se han actualizado los datos del análisis.</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Flujo de Eventos</w:t>
            </w:r>
          </w:p>
        </w:tc>
        <w:tc>
          <w:tcPr>
            <w:tcW w:w="3129" w:type="dxa"/>
            <w:tcBorders>
              <w:top w:val="nil"/>
              <w:left w:val="nil"/>
              <w:bottom w:val="single" w:sz="8" w:space="0" w:color="auto"/>
              <w:right w:val="nil"/>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w:t>
            </w:r>
          </w:p>
        </w:tc>
        <w:tc>
          <w:tcPr>
            <w:tcW w:w="4140"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Sistema</w:t>
            </w:r>
          </w:p>
        </w:tc>
      </w:tr>
      <w:tr w:rsidR="007B15EE" w:rsidRPr="007B15EE" w:rsidTr="00E534AF">
        <w:trPr>
          <w:trHeight w:val="594"/>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 El usuario administrativo introduce los datos del análisis.</w:t>
            </w:r>
          </w:p>
        </w:tc>
        <w:tc>
          <w:tcPr>
            <w:tcW w:w="4140"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el sistema muestra la pantalla para buscar el análisis deseado.</w:t>
            </w:r>
          </w:p>
        </w:tc>
      </w:tr>
      <w:tr w:rsidR="007B15EE" w:rsidRPr="007B15EE" w:rsidTr="00E534AF">
        <w:trPr>
          <w:trHeight w:val="594"/>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 El usuario administrativo selecciona el análisis a actualizar</w:t>
            </w:r>
          </w:p>
        </w:tc>
        <w:tc>
          <w:tcPr>
            <w:tcW w:w="4140"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1 El sistema muestra los datos del análisis seleccionado.</w:t>
            </w:r>
          </w:p>
        </w:tc>
      </w:tr>
      <w:tr w:rsidR="007B15EE" w:rsidRPr="007B15EE" w:rsidTr="00E534AF">
        <w:trPr>
          <w:trHeight w:val="594"/>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3.</w:t>
            </w:r>
            <w:r w:rsidRPr="00E534AF">
              <w:rPr>
                <w:rFonts w:eastAsia="Times New Roman" w:cs="Times New Roman"/>
                <w:color w:val="000000"/>
                <w:szCs w:val="24"/>
              </w:rPr>
              <w:t xml:space="preserve"> </w:t>
            </w:r>
            <w:r w:rsidRPr="007B15EE">
              <w:rPr>
                <w:rFonts w:eastAsia="Times New Roman" w:cs="Times New Roman"/>
                <w:color w:val="000000"/>
                <w:szCs w:val="24"/>
              </w:rPr>
              <w:t>El usuario administrativo guarda los cambios realizados.</w:t>
            </w:r>
          </w:p>
        </w:tc>
        <w:tc>
          <w:tcPr>
            <w:tcW w:w="4140" w:type="dxa"/>
            <w:tcBorders>
              <w:top w:val="nil"/>
              <w:left w:val="nil"/>
              <w:bottom w:val="nil"/>
              <w:right w:val="single" w:sz="8" w:space="0" w:color="auto"/>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xml:space="preserve">3.1 El sistema actualiza la </w:t>
            </w:r>
            <w:r w:rsidRPr="00E534AF">
              <w:rPr>
                <w:rFonts w:eastAsia="Times New Roman" w:cs="Times New Roman"/>
                <w:color w:val="000000"/>
                <w:szCs w:val="24"/>
              </w:rPr>
              <w:t>información</w:t>
            </w:r>
            <w:r w:rsidRPr="007B15EE">
              <w:rPr>
                <w:rFonts w:eastAsia="Times New Roman" w:cs="Times New Roman"/>
                <w:color w:val="000000"/>
                <w:szCs w:val="24"/>
              </w:rPr>
              <w:t xml:space="preserve"> registrada en los datos de la analítica.</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40"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40"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40"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ondiciones de excepción</w:t>
            </w:r>
          </w:p>
        </w:tc>
        <w:tc>
          <w:tcPr>
            <w:tcW w:w="7269"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Si los datos del análisis no son correctos, el usuario administrativo puede cancelar el proceso.</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6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ascii="Calibri" w:eastAsia="Times New Roman" w:hAnsi="Calibri" w:cs="Times New Roman"/>
                <w:b/>
                <w:bCs/>
                <w:color w:val="000000"/>
              </w:rPr>
            </w:pPr>
          </w:p>
        </w:tc>
        <w:tc>
          <w:tcPr>
            <w:tcW w:w="7269"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ascii="Calibri" w:eastAsia="Times New Roman" w:hAnsi="Calibri" w:cs="Times New Roman"/>
                <w:color w:val="000000"/>
              </w:rPr>
            </w:pPr>
            <w:r w:rsidRPr="007B15EE">
              <w:rPr>
                <w:rFonts w:ascii="Calibri" w:eastAsia="Times New Roman" w:hAnsi="Calibri" w:cs="Times New Roman"/>
                <w:color w:val="000000"/>
                <w:sz w:val="22"/>
              </w:rPr>
              <w:t> </w:t>
            </w:r>
          </w:p>
        </w:tc>
      </w:tr>
    </w:tbl>
    <w:p w:rsidR="007B15EE" w:rsidRDefault="007B15EE" w:rsidP="000C051F"/>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Default="00E534AF" w:rsidP="000C051F">
      <w:r>
        <w:lastRenderedPageBreak/>
        <w:t>Descripción del caso de uso: Actualizar Procedimiento</w:t>
      </w:r>
    </w:p>
    <w:tbl>
      <w:tblPr>
        <w:tblW w:w="9057" w:type="dxa"/>
        <w:tblInd w:w="118" w:type="dxa"/>
        <w:tblLook w:val="04A0"/>
      </w:tblPr>
      <w:tblGrid>
        <w:gridCol w:w="2094"/>
        <w:gridCol w:w="3039"/>
        <w:gridCol w:w="3924"/>
      </w:tblGrid>
      <w:tr w:rsidR="00E534AF" w:rsidRPr="00E534AF" w:rsidTr="00E534AF">
        <w:trPr>
          <w:trHeight w:val="288"/>
        </w:trPr>
        <w:tc>
          <w:tcPr>
            <w:tcW w:w="20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Nombre Caso de Uso</w:t>
            </w:r>
          </w:p>
        </w:tc>
        <w:tc>
          <w:tcPr>
            <w:tcW w:w="6963"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Pr>
                <w:rFonts w:eastAsia="Times New Roman" w:cs="Times New Roman"/>
                <w:color w:val="000000"/>
                <w:szCs w:val="24"/>
              </w:rPr>
              <w:t>Actualizar P</w:t>
            </w:r>
            <w:r w:rsidRPr="00E534AF">
              <w:rPr>
                <w:rFonts w:eastAsia="Times New Roman" w:cs="Times New Roman"/>
                <w:color w:val="000000"/>
                <w:szCs w:val="24"/>
              </w:rPr>
              <w:t>rocedimiento</w:t>
            </w:r>
          </w:p>
        </w:tc>
      </w:tr>
      <w:tr w:rsidR="00E534AF" w:rsidRPr="00E534AF" w:rsidTr="00E534AF">
        <w:trPr>
          <w:trHeight w:val="288"/>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Evento Disparador</w:t>
            </w:r>
          </w:p>
        </w:tc>
        <w:tc>
          <w:tcPr>
            <w:tcW w:w="6963"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Breve descripción</w:t>
            </w:r>
          </w:p>
        </w:tc>
        <w:tc>
          <w:tcPr>
            <w:tcW w:w="6963"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doctor debe cambiar o agregar una información de un procedimiento.</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88"/>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es</w:t>
            </w:r>
          </w:p>
        </w:tc>
        <w:tc>
          <w:tcPr>
            <w:tcW w:w="6963"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Usuario Administrativo</w:t>
            </w:r>
          </w:p>
        </w:tc>
      </w:tr>
      <w:tr w:rsidR="00E534AF" w:rsidRPr="00E534AF" w:rsidTr="00E534AF">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asos de Uso Relacionados</w:t>
            </w:r>
          </w:p>
        </w:tc>
        <w:tc>
          <w:tcPr>
            <w:tcW w:w="6963"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Registrar procedimiento</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88"/>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artes Interesadas</w:t>
            </w:r>
          </w:p>
        </w:tc>
        <w:tc>
          <w:tcPr>
            <w:tcW w:w="6963"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xml:space="preserve">Paciente, Doctor </w:t>
            </w:r>
          </w:p>
        </w:tc>
      </w:tr>
      <w:tr w:rsidR="00E534AF" w:rsidRPr="00E534AF" w:rsidTr="00E534AF">
        <w:trPr>
          <w:trHeight w:val="288"/>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recondiciones</w:t>
            </w:r>
          </w:p>
        </w:tc>
        <w:tc>
          <w:tcPr>
            <w:tcW w:w="6963"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procedimiento debe estar registrado en el sistema</w:t>
            </w:r>
          </w:p>
        </w:tc>
      </w:tr>
      <w:tr w:rsidR="00E534AF" w:rsidRPr="00E534AF" w:rsidTr="00E534AF">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ost-condiciones</w:t>
            </w:r>
          </w:p>
        </w:tc>
        <w:tc>
          <w:tcPr>
            <w:tcW w:w="6963"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Se debe mostrar un mensaje que se han actualizado los datos del procedimiento.</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Flujo de Eventos</w:t>
            </w:r>
          </w:p>
        </w:tc>
        <w:tc>
          <w:tcPr>
            <w:tcW w:w="3039" w:type="dxa"/>
            <w:tcBorders>
              <w:top w:val="nil"/>
              <w:left w:val="nil"/>
              <w:bottom w:val="single" w:sz="8" w:space="0" w:color="auto"/>
              <w:right w:val="nil"/>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w:t>
            </w:r>
          </w:p>
        </w:tc>
        <w:tc>
          <w:tcPr>
            <w:tcW w:w="392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Sistema</w:t>
            </w:r>
          </w:p>
        </w:tc>
      </w:tr>
      <w:tr w:rsidR="00E534AF" w:rsidRPr="00E534AF" w:rsidTr="00E534AF">
        <w:trPr>
          <w:trHeight w:val="576"/>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 El usuario administrativo introduce los datos del procedimiento.</w:t>
            </w:r>
          </w:p>
        </w:tc>
        <w:tc>
          <w:tcPr>
            <w:tcW w:w="392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El sistema muestra la pantalla para buscar el procedimiento deseado.</w:t>
            </w:r>
          </w:p>
        </w:tc>
      </w:tr>
      <w:tr w:rsidR="00E534AF" w:rsidRPr="00E534AF" w:rsidTr="00E534AF">
        <w:trPr>
          <w:trHeight w:val="576"/>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 El usuario administrativo selecciona el procedimiento a actualizar</w:t>
            </w:r>
          </w:p>
        </w:tc>
        <w:tc>
          <w:tcPr>
            <w:tcW w:w="392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1 El sistema muestra los datos del procedimiento seleccionado.</w:t>
            </w:r>
          </w:p>
        </w:tc>
      </w:tr>
      <w:tr w:rsidR="00E534AF" w:rsidRPr="00E534AF" w:rsidTr="00E534AF">
        <w:trPr>
          <w:trHeight w:val="576"/>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 El usuario administrativo guarda los cambios realizados.</w:t>
            </w:r>
          </w:p>
        </w:tc>
        <w:tc>
          <w:tcPr>
            <w:tcW w:w="3924"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1 El sistema actualiza la información ingresada a los datos del procedimiento.</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2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2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2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ondiciones de excepción</w:t>
            </w:r>
          </w:p>
        </w:tc>
        <w:tc>
          <w:tcPr>
            <w:tcW w:w="6963"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Si los datos del procedimiento no son correctos, el usuario administrativo puede cancelar el proceso.</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bl>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Pr="00E534AF" w:rsidRDefault="00E534AF" w:rsidP="000C051F">
      <w:r w:rsidRPr="00E534AF">
        <w:lastRenderedPageBreak/>
        <w:t>Descripción del caso de uso:</w:t>
      </w:r>
      <w:r>
        <w:t xml:space="preserve"> Actualizar estudio</w:t>
      </w:r>
    </w:p>
    <w:tbl>
      <w:tblPr>
        <w:tblW w:w="9243" w:type="dxa"/>
        <w:tblInd w:w="118" w:type="dxa"/>
        <w:tblLook w:val="04A0"/>
      </w:tblPr>
      <w:tblGrid>
        <w:gridCol w:w="2137"/>
        <w:gridCol w:w="3101"/>
        <w:gridCol w:w="4005"/>
      </w:tblGrid>
      <w:tr w:rsidR="00E534AF" w:rsidRPr="00E534AF" w:rsidTr="00E534AF">
        <w:trPr>
          <w:trHeight w:val="274"/>
        </w:trPr>
        <w:tc>
          <w:tcPr>
            <w:tcW w:w="213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Nombre Caso de Uso</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Actualizar estudio</w:t>
            </w:r>
          </w:p>
        </w:tc>
      </w:tr>
      <w:tr w:rsidR="00E534AF" w:rsidRPr="00E534AF" w:rsidTr="00E534AF">
        <w:trPr>
          <w:trHeight w:val="274"/>
        </w:trPr>
        <w:tc>
          <w:tcPr>
            <w:tcW w:w="2137"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Evento Disparador</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6"/>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Breve descripción</w:t>
            </w:r>
          </w:p>
        </w:tc>
        <w:tc>
          <w:tcPr>
            <w:tcW w:w="7106"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doctor debe cambiar o agregar una información de un estudio.</w:t>
            </w:r>
          </w:p>
        </w:tc>
      </w:tr>
      <w:tr w:rsidR="00E534AF" w:rsidRPr="00E534AF" w:rsidTr="00E534AF">
        <w:trPr>
          <w:trHeight w:val="276"/>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74"/>
        </w:trPr>
        <w:tc>
          <w:tcPr>
            <w:tcW w:w="2137"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es</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Usuario Administrativo</w:t>
            </w:r>
          </w:p>
        </w:tc>
      </w:tr>
      <w:tr w:rsidR="00E534AF" w:rsidRPr="00E534AF" w:rsidTr="00E534AF">
        <w:trPr>
          <w:trHeight w:val="276"/>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asos de Uso Relacionados</w:t>
            </w:r>
          </w:p>
        </w:tc>
        <w:tc>
          <w:tcPr>
            <w:tcW w:w="7106"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Registrar estudio</w:t>
            </w:r>
          </w:p>
        </w:tc>
      </w:tr>
      <w:tr w:rsidR="00E534AF" w:rsidRPr="00E534AF" w:rsidTr="00E534AF">
        <w:trPr>
          <w:trHeight w:val="276"/>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74"/>
        </w:trPr>
        <w:tc>
          <w:tcPr>
            <w:tcW w:w="2137"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artes Interesadas</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xml:space="preserve">Paciente, Doctor </w:t>
            </w:r>
          </w:p>
        </w:tc>
      </w:tr>
      <w:tr w:rsidR="00E534AF" w:rsidRPr="00E534AF" w:rsidTr="00E534AF">
        <w:trPr>
          <w:trHeight w:val="274"/>
        </w:trPr>
        <w:tc>
          <w:tcPr>
            <w:tcW w:w="2137"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recondiciones</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estudio debe estar registrado en el sistema</w:t>
            </w:r>
          </w:p>
        </w:tc>
      </w:tr>
      <w:tr w:rsidR="00E534AF" w:rsidRPr="00E534AF" w:rsidTr="00E534AF">
        <w:trPr>
          <w:trHeight w:val="274"/>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ost-condiciones</w:t>
            </w:r>
          </w:p>
        </w:tc>
        <w:tc>
          <w:tcPr>
            <w:tcW w:w="7106"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Se debe mostrar un mensaje que se han actualizado los datos del estudio.</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Flujo de Eventos</w:t>
            </w:r>
          </w:p>
        </w:tc>
        <w:tc>
          <w:tcPr>
            <w:tcW w:w="3101" w:type="dxa"/>
            <w:tcBorders>
              <w:top w:val="nil"/>
              <w:left w:val="nil"/>
              <w:bottom w:val="single" w:sz="8" w:space="0" w:color="auto"/>
              <w:right w:val="nil"/>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w:t>
            </w:r>
          </w:p>
        </w:tc>
        <w:tc>
          <w:tcPr>
            <w:tcW w:w="400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Sistema</w:t>
            </w:r>
          </w:p>
        </w:tc>
      </w:tr>
      <w:tr w:rsidR="00E534AF" w:rsidRPr="00E534AF" w:rsidTr="00E534AF">
        <w:trPr>
          <w:trHeight w:val="548"/>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 El usuario administrativo introduce los datos del estudio.</w:t>
            </w:r>
          </w:p>
        </w:tc>
        <w:tc>
          <w:tcPr>
            <w:tcW w:w="400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El sistema muestra la pantalla para buscar el estudio deseado.</w:t>
            </w:r>
          </w:p>
        </w:tc>
      </w:tr>
      <w:tr w:rsidR="00E534AF" w:rsidRPr="00E534AF" w:rsidTr="00E534AF">
        <w:trPr>
          <w:trHeight w:val="548"/>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 El usuario administrativo selecciona el estudio a actualizar</w:t>
            </w:r>
          </w:p>
        </w:tc>
        <w:tc>
          <w:tcPr>
            <w:tcW w:w="400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1 El sistema muestra los datos del estudio seleccionado.</w:t>
            </w:r>
          </w:p>
        </w:tc>
      </w:tr>
      <w:tr w:rsidR="00E534AF" w:rsidRPr="00E534AF" w:rsidTr="00E534AF">
        <w:trPr>
          <w:trHeight w:val="548"/>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w:t>
            </w:r>
            <w:r>
              <w:rPr>
                <w:rFonts w:eastAsia="Times New Roman" w:cs="Times New Roman"/>
                <w:color w:val="000000"/>
                <w:szCs w:val="24"/>
              </w:rPr>
              <w:t xml:space="preserve"> </w:t>
            </w:r>
            <w:r w:rsidRPr="00E534AF">
              <w:rPr>
                <w:rFonts w:eastAsia="Times New Roman" w:cs="Times New Roman"/>
                <w:color w:val="000000"/>
                <w:szCs w:val="24"/>
              </w:rPr>
              <w:t>El usuario administrativo guarda los cambios realizados.</w:t>
            </w:r>
          </w:p>
        </w:tc>
        <w:tc>
          <w:tcPr>
            <w:tcW w:w="4004"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1 El sistema actualiza la información ingresada a los datos del estudio.</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0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0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0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ondiciones de excepción</w:t>
            </w:r>
          </w:p>
        </w:tc>
        <w:tc>
          <w:tcPr>
            <w:tcW w:w="7106"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Si los datos del estudio no son correctos, el usuario administrativo puede cancelar el proceso.</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ascii="Calibri" w:eastAsia="Times New Roman" w:hAnsi="Calibri" w:cs="Times New Roman"/>
                <w:b/>
                <w:bCs/>
                <w:color w:val="000000"/>
              </w:rPr>
            </w:pPr>
          </w:p>
        </w:tc>
        <w:tc>
          <w:tcPr>
            <w:tcW w:w="7106"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ascii="Calibri" w:eastAsia="Times New Roman" w:hAnsi="Calibri" w:cs="Times New Roman"/>
                <w:color w:val="000000"/>
              </w:rPr>
            </w:pPr>
            <w:r w:rsidRPr="00E534AF">
              <w:rPr>
                <w:rFonts w:ascii="Calibri" w:eastAsia="Times New Roman" w:hAnsi="Calibri" w:cs="Times New Roman"/>
                <w:color w:val="000000"/>
                <w:sz w:val="22"/>
              </w:rPr>
              <w:t> </w:t>
            </w:r>
          </w:p>
        </w:tc>
      </w:tr>
    </w:tbl>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Pr="00E534AF" w:rsidRDefault="00E534AF" w:rsidP="000C051F">
      <w:r w:rsidRPr="00E534AF">
        <w:lastRenderedPageBreak/>
        <w:t xml:space="preserve">Descripción del caso de uso: </w:t>
      </w:r>
    </w:p>
    <w:tbl>
      <w:tblPr>
        <w:tblW w:w="9193" w:type="dxa"/>
        <w:tblInd w:w="118" w:type="dxa"/>
        <w:tblLook w:val="04A0"/>
      </w:tblPr>
      <w:tblGrid>
        <w:gridCol w:w="2126"/>
        <w:gridCol w:w="3084"/>
        <w:gridCol w:w="3983"/>
      </w:tblGrid>
      <w:tr w:rsidR="00E534AF" w:rsidRPr="00E534AF" w:rsidTr="00E534AF">
        <w:trPr>
          <w:trHeight w:val="299"/>
        </w:trPr>
        <w:tc>
          <w:tcPr>
            <w:tcW w:w="2126"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Nombre Caso de Uso</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Actualizar receta</w:t>
            </w:r>
          </w:p>
        </w:tc>
      </w:tr>
      <w:tr w:rsidR="00E534AF" w:rsidRPr="00E534AF" w:rsidTr="00E534AF">
        <w:trPr>
          <w:trHeight w:val="299"/>
        </w:trPr>
        <w:tc>
          <w:tcPr>
            <w:tcW w:w="2126"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Evento Disparador</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Breve descripción</w:t>
            </w:r>
          </w:p>
        </w:tc>
        <w:tc>
          <w:tcPr>
            <w:tcW w:w="706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doctor debe cambiar o agregar una información de una receta</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99"/>
        </w:trPr>
        <w:tc>
          <w:tcPr>
            <w:tcW w:w="2126"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es</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Usuario Administrativo</w:t>
            </w:r>
          </w:p>
        </w:tc>
      </w:tr>
      <w:tr w:rsidR="00E534AF" w:rsidRPr="00E534AF" w:rsidTr="00E534AF">
        <w:trPr>
          <w:trHeight w:val="284"/>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asos de Uso Relacionados</w:t>
            </w:r>
          </w:p>
        </w:tc>
        <w:tc>
          <w:tcPr>
            <w:tcW w:w="706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Registrar receta, registrar medicamento, registrar estudio, registrar procedimiento</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99"/>
        </w:trPr>
        <w:tc>
          <w:tcPr>
            <w:tcW w:w="2126"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artes Interesadas</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xml:space="preserve">Paciente, Doctor </w:t>
            </w:r>
          </w:p>
        </w:tc>
      </w:tr>
      <w:tr w:rsidR="00E534AF" w:rsidRPr="00E534AF" w:rsidTr="00E534AF">
        <w:trPr>
          <w:trHeight w:val="299"/>
        </w:trPr>
        <w:tc>
          <w:tcPr>
            <w:tcW w:w="2126"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recondiciones</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La receta debe estar registrada en el sistema</w:t>
            </w:r>
          </w:p>
        </w:tc>
      </w:tr>
      <w:tr w:rsidR="00E534AF" w:rsidRPr="00E534AF" w:rsidTr="00E534AF">
        <w:trPr>
          <w:trHeight w:val="284"/>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ost-condiciones</w:t>
            </w:r>
          </w:p>
        </w:tc>
        <w:tc>
          <w:tcPr>
            <w:tcW w:w="7067"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Se debe mostrar un mensaje que se han actualizado los datos del medicamento.</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99"/>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Flujo de Eventos</w:t>
            </w:r>
          </w:p>
        </w:tc>
        <w:tc>
          <w:tcPr>
            <w:tcW w:w="3084" w:type="dxa"/>
            <w:tcBorders>
              <w:top w:val="nil"/>
              <w:left w:val="nil"/>
              <w:bottom w:val="single" w:sz="8" w:space="0" w:color="auto"/>
              <w:right w:val="nil"/>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w:t>
            </w:r>
          </w:p>
        </w:tc>
        <w:tc>
          <w:tcPr>
            <w:tcW w:w="3982"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Sistema</w:t>
            </w:r>
          </w:p>
        </w:tc>
      </w:tr>
      <w:tr w:rsidR="00E534AF" w:rsidRPr="00E534AF" w:rsidTr="00E534AF">
        <w:trPr>
          <w:trHeight w:val="56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 El usuario administrativo introduce los datos del medicamento.</w:t>
            </w:r>
          </w:p>
        </w:tc>
        <w:tc>
          <w:tcPr>
            <w:tcW w:w="398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El sistema muestra la pantalla para buscar el medicamento deseado.</w:t>
            </w:r>
          </w:p>
        </w:tc>
      </w:tr>
      <w:tr w:rsidR="00E534AF" w:rsidRPr="00E534AF" w:rsidTr="00E534AF">
        <w:trPr>
          <w:trHeight w:val="56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 El usuario administrativo selecciona el medicamento a actualizar</w:t>
            </w:r>
          </w:p>
        </w:tc>
        <w:tc>
          <w:tcPr>
            <w:tcW w:w="398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1 El sistema muestra los datos del medicamento seleccionado.</w:t>
            </w:r>
          </w:p>
        </w:tc>
      </w:tr>
      <w:tr w:rsidR="00E534AF" w:rsidRPr="00E534AF" w:rsidTr="00E534AF">
        <w:trPr>
          <w:trHeight w:val="56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w:t>
            </w:r>
            <w:r>
              <w:rPr>
                <w:rFonts w:eastAsia="Times New Roman" w:cs="Times New Roman"/>
                <w:color w:val="000000"/>
                <w:szCs w:val="24"/>
              </w:rPr>
              <w:t xml:space="preserve"> </w:t>
            </w:r>
            <w:r w:rsidRPr="00E534AF">
              <w:rPr>
                <w:rFonts w:eastAsia="Times New Roman" w:cs="Times New Roman"/>
                <w:color w:val="000000"/>
                <w:szCs w:val="24"/>
              </w:rPr>
              <w:t>El usuario administrativo guarda los cambios realizados.</w:t>
            </w:r>
          </w:p>
        </w:tc>
        <w:tc>
          <w:tcPr>
            <w:tcW w:w="3982"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1 El sistema actualiza la información ingresada a los datos del medicamento.</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8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8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82"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ondiciones de excepción</w:t>
            </w:r>
          </w:p>
        </w:tc>
        <w:tc>
          <w:tcPr>
            <w:tcW w:w="7067"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Si los datos del medicamento no son correctos, el usuario administrativo puede cancelar el proceso.</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bl>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Pr="00E534AF" w:rsidRDefault="00E534AF" w:rsidP="000C051F">
      <w:r w:rsidRPr="00E534AF">
        <w:lastRenderedPageBreak/>
        <w:t>Descripción del caso de uso: Actualizar cita</w:t>
      </w:r>
    </w:p>
    <w:tbl>
      <w:tblPr>
        <w:tblW w:w="9260" w:type="dxa"/>
        <w:tblInd w:w="118" w:type="dxa"/>
        <w:tblLook w:val="04A0"/>
      </w:tblPr>
      <w:tblGrid>
        <w:gridCol w:w="2141"/>
        <w:gridCol w:w="3107"/>
        <w:gridCol w:w="4012"/>
      </w:tblGrid>
      <w:tr w:rsidR="00E534AF" w:rsidRPr="00E534AF" w:rsidTr="00E534AF">
        <w:trPr>
          <w:trHeight w:val="303"/>
        </w:trPr>
        <w:tc>
          <w:tcPr>
            <w:tcW w:w="214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Nombre Caso de Uso</w:t>
            </w:r>
          </w:p>
        </w:tc>
        <w:tc>
          <w:tcPr>
            <w:tcW w:w="7119"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Actualizar cita</w:t>
            </w:r>
          </w:p>
        </w:tc>
      </w:tr>
      <w:tr w:rsidR="00E534AF" w:rsidRPr="00E534AF" w:rsidTr="00E534AF">
        <w:trPr>
          <w:trHeight w:val="303"/>
        </w:trPr>
        <w:tc>
          <w:tcPr>
            <w:tcW w:w="2141"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Evento Disparador</w:t>
            </w:r>
          </w:p>
        </w:tc>
        <w:tc>
          <w:tcPr>
            <w:tcW w:w="7119"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9"/>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Breve descripción</w:t>
            </w:r>
          </w:p>
        </w:tc>
        <w:tc>
          <w:tcPr>
            <w:tcW w:w="711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usuario administrativo o el paciente desea modificar la información relacionada a una cita</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303"/>
        </w:trPr>
        <w:tc>
          <w:tcPr>
            <w:tcW w:w="2141"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es</w:t>
            </w:r>
          </w:p>
        </w:tc>
        <w:tc>
          <w:tcPr>
            <w:tcW w:w="7119"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Usuario Administrativo, paciente</w:t>
            </w:r>
          </w:p>
        </w:tc>
      </w:tr>
      <w:tr w:rsidR="00E534AF" w:rsidRPr="00E534AF" w:rsidTr="00E534AF">
        <w:trPr>
          <w:trHeight w:val="289"/>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asos de Uso Relacionados</w:t>
            </w:r>
          </w:p>
        </w:tc>
        <w:tc>
          <w:tcPr>
            <w:tcW w:w="711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Registrar paciente, Registrar cita</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89"/>
        </w:trPr>
        <w:tc>
          <w:tcPr>
            <w:tcW w:w="2141" w:type="dxa"/>
            <w:tcBorders>
              <w:top w:val="nil"/>
              <w:left w:val="single" w:sz="8" w:space="0" w:color="auto"/>
              <w:bottom w:val="nil"/>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artes Interesadas</w:t>
            </w:r>
          </w:p>
        </w:tc>
        <w:tc>
          <w:tcPr>
            <w:tcW w:w="7119" w:type="dxa"/>
            <w:gridSpan w:val="2"/>
            <w:tcBorders>
              <w:top w:val="single" w:sz="8" w:space="0" w:color="auto"/>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Paciente, Doctor, secretaria</w:t>
            </w:r>
          </w:p>
        </w:tc>
      </w:tr>
      <w:tr w:rsidR="00E534AF" w:rsidRPr="00E534AF" w:rsidTr="00E534AF">
        <w:trPr>
          <w:trHeight w:val="289"/>
        </w:trPr>
        <w:tc>
          <w:tcPr>
            <w:tcW w:w="214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recondiciones</w:t>
            </w:r>
          </w:p>
        </w:tc>
        <w:tc>
          <w:tcPr>
            <w:tcW w:w="7119" w:type="dxa"/>
            <w:gridSpan w:val="2"/>
            <w:tcBorders>
              <w:top w:val="single" w:sz="4" w:space="0" w:color="auto"/>
              <w:left w:val="nil"/>
              <w:bottom w:val="nil"/>
              <w:right w:val="single" w:sz="4"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paciente debe estar registrado en el sistema.</w:t>
            </w:r>
          </w:p>
        </w:tc>
      </w:tr>
      <w:tr w:rsidR="00E534AF" w:rsidRPr="00E534AF" w:rsidTr="00E534AF">
        <w:trPr>
          <w:trHeight w:val="289"/>
        </w:trPr>
        <w:tc>
          <w:tcPr>
            <w:tcW w:w="2141" w:type="dxa"/>
            <w:vMerge/>
            <w:tcBorders>
              <w:top w:val="single" w:sz="4" w:space="0" w:color="auto"/>
              <w:left w:val="single" w:sz="4" w:space="0" w:color="auto"/>
              <w:bottom w:val="single" w:sz="4" w:space="0" w:color="000000"/>
              <w:right w:val="single" w:sz="4"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single" w:sz="4" w:space="0" w:color="auto"/>
              <w:right w:val="single" w:sz="4"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La cita debe estar registrada en el sistema.</w:t>
            </w:r>
          </w:p>
        </w:tc>
      </w:tr>
      <w:tr w:rsidR="00E534AF" w:rsidRPr="00E534AF" w:rsidTr="00E534AF">
        <w:trPr>
          <w:trHeight w:val="289"/>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ost-condiciones</w:t>
            </w: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sistema debe verificar que la fecha y hora sean válidas.</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Se debe mostrar un mensaje que se han actualizado los datos de la cita.</w:t>
            </w:r>
          </w:p>
        </w:tc>
      </w:tr>
      <w:tr w:rsidR="00E534AF" w:rsidRPr="00E534AF" w:rsidTr="00E534AF">
        <w:trPr>
          <w:trHeight w:val="303"/>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Flujo de Eventos</w:t>
            </w:r>
          </w:p>
        </w:tc>
        <w:tc>
          <w:tcPr>
            <w:tcW w:w="3107" w:type="dxa"/>
            <w:tcBorders>
              <w:top w:val="single" w:sz="8" w:space="0" w:color="auto"/>
              <w:left w:val="nil"/>
              <w:bottom w:val="single" w:sz="8" w:space="0" w:color="auto"/>
              <w:right w:val="nil"/>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w:t>
            </w:r>
          </w:p>
        </w:tc>
        <w:tc>
          <w:tcPr>
            <w:tcW w:w="4012" w:type="dxa"/>
            <w:tcBorders>
              <w:top w:val="single" w:sz="4" w:space="0" w:color="auto"/>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Sistema</w:t>
            </w:r>
          </w:p>
        </w:tc>
      </w:tr>
      <w:tr w:rsidR="00E534AF" w:rsidRPr="00E534AF" w:rsidTr="00E534AF">
        <w:trPr>
          <w:trHeight w:val="578"/>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 El usuario introduce los datos de la cita.</w:t>
            </w:r>
          </w:p>
        </w:tc>
        <w:tc>
          <w:tcPr>
            <w:tcW w:w="401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El sistema muestra la pantalla para buscar la cita deseada.</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 El usuario selecciona la cita a actualizar</w:t>
            </w:r>
          </w:p>
        </w:tc>
        <w:tc>
          <w:tcPr>
            <w:tcW w:w="401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1 El sistema muestra los datos de la cita seleccionada.</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 El usuario realiza los cambios de la cita.</w:t>
            </w:r>
          </w:p>
        </w:tc>
        <w:tc>
          <w:tcPr>
            <w:tcW w:w="4012"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Pr>
                <w:rFonts w:eastAsia="Times New Roman" w:cs="Times New Roman"/>
                <w:color w:val="000000"/>
                <w:szCs w:val="24"/>
              </w:rPr>
              <w:t xml:space="preserve">3.1 El sistema verifica si la </w:t>
            </w:r>
            <w:r w:rsidRPr="00E534AF">
              <w:rPr>
                <w:rFonts w:eastAsia="Times New Roman" w:cs="Times New Roman"/>
                <w:color w:val="000000"/>
                <w:szCs w:val="24"/>
              </w:rPr>
              <w:t xml:space="preserve"> fecha y hora son válidas.</w:t>
            </w:r>
          </w:p>
        </w:tc>
      </w:tr>
      <w:tr w:rsidR="00E534AF" w:rsidRPr="00E534AF" w:rsidTr="00E534AF">
        <w:trPr>
          <w:trHeight w:val="578"/>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4. El usuario administrativo guarda los cambios realizados.</w:t>
            </w:r>
          </w:p>
        </w:tc>
        <w:tc>
          <w:tcPr>
            <w:tcW w:w="4012"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4.1 El sistema actualiza la información ingresada en los datos de la cita.</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1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12"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9"/>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ondiciones de excepción</w:t>
            </w:r>
          </w:p>
        </w:tc>
        <w:tc>
          <w:tcPr>
            <w:tcW w:w="7119"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Si los datos de la cita no son correctos, el usuario puede cancelar el proceso.</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bl>
    <w:p w:rsidR="00E534AF" w:rsidRDefault="00E534AF"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Pr="006321F7" w:rsidRDefault="006321F7" w:rsidP="000C051F">
      <w:pPr>
        <w:rPr>
          <w:rFonts w:cs="Times New Roman"/>
          <w:szCs w:val="24"/>
        </w:rPr>
      </w:pPr>
      <w:r w:rsidRPr="006321F7">
        <w:rPr>
          <w:rFonts w:cs="Times New Roman"/>
          <w:szCs w:val="24"/>
        </w:rPr>
        <w:lastRenderedPageBreak/>
        <w:t xml:space="preserve">Descripción del caso de uso: </w:t>
      </w:r>
      <w:r>
        <w:rPr>
          <w:rFonts w:cs="Times New Roman"/>
          <w:szCs w:val="24"/>
        </w:rPr>
        <w:t>Asignar estudio</w:t>
      </w:r>
    </w:p>
    <w:tbl>
      <w:tblPr>
        <w:tblW w:w="9165" w:type="dxa"/>
        <w:tblInd w:w="118" w:type="dxa"/>
        <w:tblLook w:val="04A0"/>
      </w:tblPr>
      <w:tblGrid>
        <w:gridCol w:w="2131"/>
        <w:gridCol w:w="3070"/>
        <w:gridCol w:w="3964"/>
      </w:tblGrid>
      <w:tr w:rsidR="006321F7" w:rsidRPr="006321F7" w:rsidTr="006321F7">
        <w:trPr>
          <w:trHeight w:val="295"/>
        </w:trPr>
        <w:tc>
          <w:tcPr>
            <w:tcW w:w="213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Nombre Caso de Uso</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Asignar estudio</w:t>
            </w:r>
          </w:p>
        </w:tc>
      </w:tr>
      <w:tr w:rsidR="006321F7" w:rsidRPr="006321F7" w:rsidTr="006321F7">
        <w:trPr>
          <w:trHeight w:val="295"/>
        </w:trPr>
        <w:tc>
          <w:tcPr>
            <w:tcW w:w="2131"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Evento Disparador</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requiere que el paciente se realice uno o varios estudios</w:t>
            </w:r>
          </w:p>
        </w:tc>
      </w:tr>
      <w:tr w:rsidR="006321F7" w:rsidRPr="006321F7" w:rsidTr="006321F7">
        <w:trPr>
          <w:trHeight w:val="281"/>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Breve descripción</w:t>
            </w:r>
          </w:p>
        </w:tc>
        <w:tc>
          <w:tcPr>
            <w:tcW w:w="7034"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debe buscar en el sistema el(los) estudio(s) que va(n) a ser asignado(s) al paciente</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vMerge/>
            <w:tcBorders>
              <w:top w:val="single" w:sz="8" w:space="0" w:color="auto"/>
              <w:left w:val="single" w:sz="8" w:space="0" w:color="auto"/>
              <w:bottom w:val="single" w:sz="8" w:space="0" w:color="000000"/>
              <w:right w:val="single" w:sz="8" w:space="0" w:color="000000"/>
            </w:tcBorders>
            <w:vAlign w:val="center"/>
            <w:hideMark/>
          </w:tcPr>
          <w:p w:rsidR="006321F7" w:rsidRPr="006321F7" w:rsidRDefault="006321F7" w:rsidP="006321F7">
            <w:pPr>
              <w:spacing w:after="0" w:line="240" w:lineRule="auto"/>
              <w:rPr>
                <w:rFonts w:eastAsia="Times New Roman" w:cs="Times New Roman"/>
                <w:color w:val="000000"/>
                <w:szCs w:val="24"/>
              </w:rPr>
            </w:pPr>
          </w:p>
        </w:tc>
      </w:tr>
      <w:tr w:rsidR="006321F7" w:rsidRPr="006321F7" w:rsidTr="006321F7">
        <w:trPr>
          <w:trHeight w:val="295"/>
        </w:trPr>
        <w:tc>
          <w:tcPr>
            <w:tcW w:w="2131"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es</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Doctor</w:t>
            </w:r>
          </w:p>
        </w:tc>
      </w:tr>
      <w:tr w:rsidR="006321F7" w:rsidRPr="006321F7" w:rsidTr="006321F7">
        <w:trPr>
          <w:trHeight w:val="281"/>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asos de Uso Relacionados</w:t>
            </w:r>
          </w:p>
        </w:tc>
        <w:tc>
          <w:tcPr>
            <w:tcW w:w="7034"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Registrar paciente, registrar estudio</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vMerge/>
            <w:tcBorders>
              <w:top w:val="single" w:sz="8" w:space="0" w:color="auto"/>
              <w:left w:val="single" w:sz="8" w:space="0" w:color="auto"/>
              <w:bottom w:val="single" w:sz="8" w:space="0" w:color="000000"/>
              <w:right w:val="single" w:sz="8" w:space="0" w:color="000000"/>
            </w:tcBorders>
            <w:vAlign w:val="center"/>
            <w:hideMark/>
          </w:tcPr>
          <w:p w:rsidR="006321F7" w:rsidRPr="006321F7" w:rsidRDefault="006321F7" w:rsidP="006321F7">
            <w:pPr>
              <w:spacing w:after="0" w:line="240" w:lineRule="auto"/>
              <w:rPr>
                <w:rFonts w:eastAsia="Times New Roman" w:cs="Times New Roman"/>
                <w:color w:val="000000"/>
                <w:szCs w:val="24"/>
              </w:rPr>
            </w:pPr>
          </w:p>
        </w:tc>
      </w:tr>
      <w:tr w:rsidR="006321F7" w:rsidRPr="006321F7" w:rsidTr="006321F7">
        <w:trPr>
          <w:trHeight w:val="295"/>
        </w:trPr>
        <w:tc>
          <w:tcPr>
            <w:tcW w:w="2131"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artes Interesadas</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Paciente, Doctor</w:t>
            </w:r>
          </w:p>
        </w:tc>
      </w:tr>
      <w:tr w:rsidR="006321F7" w:rsidRPr="006321F7" w:rsidTr="006321F7">
        <w:trPr>
          <w:trHeight w:val="295"/>
        </w:trPr>
        <w:tc>
          <w:tcPr>
            <w:tcW w:w="2131"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recondiciones</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paciente debe estar registrado en el sistema. El estudio debe estar registrado en el sistema</w:t>
            </w:r>
          </w:p>
        </w:tc>
      </w:tr>
      <w:tr w:rsidR="006321F7" w:rsidRPr="006321F7" w:rsidTr="006321F7">
        <w:trPr>
          <w:trHeight w:val="281"/>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ost-condiciones</w:t>
            </w:r>
          </w:p>
        </w:tc>
        <w:tc>
          <w:tcPr>
            <w:tcW w:w="7034" w:type="dxa"/>
            <w:gridSpan w:val="2"/>
            <w:tcBorders>
              <w:top w:val="single" w:sz="8" w:space="0" w:color="auto"/>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single" w:sz="8" w:space="0" w:color="auto"/>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95"/>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Flujo de Eventos</w:t>
            </w:r>
          </w:p>
        </w:tc>
        <w:tc>
          <w:tcPr>
            <w:tcW w:w="3070"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w:t>
            </w:r>
          </w:p>
        </w:tc>
        <w:tc>
          <w:tcPr>
            <w:tcW w:w="3964"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Sistema</w:t>
            </w:r>
          </w:p>
        </w:tc>
      </w:tr>
      <w:tr w:rsidR="006321F7" w:rsidRPr="006321F7" w:rsidTr="006321F7">
        <w:trPr>
          <w:trHeight w:val="562"/>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 El usuario administrativo introduce los datos del paciente</w:t>
            </w:r>
          </w:p>
        </w:tc>
        <w:tc>
          <w:tcPr>
            <w:tcW w:w="39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1 el sistema muestra la pantalla para buscar y seleccionar el paciente deseado.</w:t>
            </w:r>
          </w:p>
        </w:tc>
      </w:tr>
      <w:tr w:rsidR="006321F7" w:rsidRPr="006321F7" w:rsidTr="006321F7">
        <w:trPr>
          <w:trHeight w:val="562"/>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 El usuario administrativo busca el(los) estudio(s) requerido(s) a asignar</w:t>
            </w:r>
          </w:p>
        </w:tc>
        <w:tc>
          <w:tcPr>
            <w:tcW w:w="39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1 El sistema muestra un listado de los estudios.</w:t>
            </w:r>
          </w:p>
        </w:tc>
      </w:tr>
      <w:tr w:rsidR="006321F7" w:rsidRPr="006321F7" w:rsidTr="006321F7">
        <w:trPr>
          <w:trHeight w:val="844"/>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w:t>
            </w:r>
            <w:r>
              <w:rPr>
                <w:rFonts w:eastAsia="Times New Roman" w:cs="Times New Roman"/>
                <w:color w:val="000000"/>
                <w:szCs w:val="24"/>
              </w:rPr>
              <w:t xml:space="preserve"> </w:t>
            </w:r>
            <w:r w:rsidRPr="006321F7">
              <w:rPr>
                <w:rFonts w:eastAsia="Times New Roman" w:cs="Times New Roman"/>
                <w:color w:val="000000"/>
                <w:szCs w:val="24"/>
              </w:rPr>
              <w:t>El usuario administrativo guarda los cambios realizados.</w:t>
            </w:r>
          </w:p>
        </w:tc>
        <w:tc>
          <w:tcPr>
            <w:tcW w:w="3964"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1 El sistema actualiza la información en el historial clínico del paciente e imprime una hoja para los estudios.</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64"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ondiciones de excepción</w:t>
            </w:r>
          </w:p>
        </w:tc>
        <w:tc>
          <w:tcPr>
            <w:tcW w:w="7034" w:type="dxa"/>
            <w:gridSpan w:val="2"/>
            <w:tcBorders>
              <w:top w:val="single" w:sz="8" w:space="0" w:color="auto"/>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single" w:sz="8" w:space="0" w:color="auto"/>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bl>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r>
        <w:lastRenderedPageBreak/>
        <w:t xml:space="preserve">Descripción del caso de uso: </w:t>
      </w:r>
    </w:p>
    <w:tbl>
      <w:tblPr>
        <w:tblW w:w="9131" w:type="dxa"/>
        <w:tblInd w:w="118" w:type="dxa"/>
        <w:tblLook w:val="04A0"/>
      </w:tblPr>
      <w:tblGrid>
        <w:gridCol w:w="2123"/>
        <w:gridCol w:w="3058"/>
        <w:gridCol w:w="3950"/>
      </w:tblGrid>
      <w:tr w:rsidR="006321F7" w:rsidRPr="006321F7" w:rsidTr="006321F7">
        <w:trPr>
          <w:trHeight w:val="284"/>
        </w:trPr>
        <w:tc>
          <w:tcPr>
            <w:tcW w:w="21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Nombre Caso de Uso</w:t>
            </w:r>
          </w:p>
        </w:tc>
        <w:tc>
          <w:tcPr>
            <w:tcW w:w="7008"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Asignar medicamento</w:t>
            </w:r>
          </w:p>
        </w:tc>
      </w:tr>
      <w:tr w:rsidR="006321F7" w:rsidRPr="006321F7" w:rsidTr="006321F7">
        <w:trPr>
          <w:trHeight w:val="284"/>
        </w:trPr>
        <w:tc>
          <w:tcPr>
            <w:tcW w:w="2123"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Evento Disparador</w:t>
            </w:r>
          </w:p>
        </w:tc>
        <w:tc>
          <w:tcPr>
            <w:tcW w:w="7008"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le va a asignar uno o varios medicamentos a un paciente</w:t>
            </w:r>
          </w:p>
        </w:tc>
      </w:tr>
      <w:tr w:rsidR="006321F7" w:rsidRPr="006321F7" w:rsidTr="006321F7">
        <w:trPr>
          <w:trHeight w:val="276"/>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Breve descripción</w:t>
            </w:r>
          </w:p>
        </w:tc>
        <w:tc>
          <w:tcPr>
            <w:tcW w:w="7008"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debe buscar en el sistema el(los) medicamento(s) que van a ser asignado(s) al paciente</w:t>
            </w:r>
          </w:p>
        </w:tc>
      </w:tr>
      <w:tr w:rsidR="006321F7" w:rsidRPr="006321F7" w:rsidTr="006321F7">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08" w:type="dxa"/>
            <w:gridSpan w:val="2"/>
            <w:vMerge/>
            <w:tcBorders>
              <w:top w:val="single" w:sz="8" w:space="0" w:color="auto"/>
              <w:left w:val="single" w:sz="8" w:space="0" w:color="auto"/>
              <w:bottom w:val="single" w:sz="8" w:space="0" w:color="000000"/>
              <w:right w:val="single" w:sz="8" w:space="0" w:color="000000"/>
            </w:tcBorders>
            <w:vAlign w:val="center"/>
            <w:hideMark/>
          </w:tcPr>
          <w:p w:rsidR="006321F7" w:rsidRPr="006321F7" w:rsidRDefault="006321F7" w:rsidP="006321F7">
            <w:pPr>
              <w:spacing w:after="0" w:line="240" w:lineRule="auto"/>
              <w:rPr>
                <w:rFonts w:eastAsia="Times New Roman" w:cs="Times New Roman"/>
                <w:color w:val="000000"/>
                <w:szCs w:val="24"/>
              </w:rPr>
            </w:pPr>
          </w:p>
        </w:tc>
      </w:tr>
      <w:tr w:rsidR="006321F7" w:rsidRPr="006321F7" w:rsidTr="006321F7">
        <w:trPr>
          <w:trHeight w:val="284"/>
        </w:trPr>
        <w:tc>
          <w:tcPr>
            <w:tcW w:w="2123"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es</w:t>
            </w:r>
          </w:p>
        </w:tc>
        <w:tc>
          <w:tcPr>
            <w:tcW w:w="7008"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Doctor</w:t>
            </w:r>
          </w:p>
        </w:tc>
      </w:tr>
      <w:tr w:rsidR="006321F7" w:rsidRPr="006321F7" w:rsidTr="006321F7">
        <w:trPr>
          <w:trHeight w:val="276"/>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asos de Uso Relacionados</w:t>
            </w:r>
          </w:p>
        </w:tc>
        <w:tc>
          <w:tcPr>
            <w:tcW w:w="7008"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Registrar paciente, registrar medicamento</w:t>
            </w:r>
          </w:p>
        </w:tc>
      </w:tr>
      <w:tr w:rsidR="006321F7" w:rsidRPr="006321F7" w:rsidTr="006321F7">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08" w:type="dxa"/>
            <w:gridSpan w:val="2"/>
            <w:vMerge/>
            <w:tcBorders>
              <w:top w:val="single" w:sz="8" w:space="0" w:color="auto"/>
              <w:left w:val="single" w:sz="8" w:space="0" w:color="auto"/>
              <w:bottom w:val="single" w:sz="8" w:space="0" w:color="000000"/>
              <w:right w:val="single" w:sz="8" w:space="0" w:color="000000"/>
            </w:tcBorders>
            <w:vAlign w:val="center"/>
            <w:hideMark/>
          </w:tcPr>
          <w:p w:rsidR="006321F7" w:rsidRPr="006321F7" w:rsidRDefault="006321F7" w:rsidP="006321F7">
            <w:pPr>
              <w:spacing w:after="0" w:line="240" w:lineRule="auto"/>
              <w:rPr>
                <w:rFonts w:eastAsia="Times New Roman" w:cs="Times New Roman"/>
                <w:color w:val="000000"/>
                <w:szCs w:val="24"/>
              </w:rPr>
            </w:pPr>
          </w:p>
        </w:tc>
      </w:tr>
      <w:tr w:rsidR="006321F7" w:rsidRPr="006321F7" w:rsidTr="006321F7">
        <w:trPr>
          <w:trHeight w:val="284"/>
        </w:trPr>
        <w:tc>
          <w:tcPr>
            <w:tcW w:w="2123"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artes Interesadas</w:t>
            </w:r>
          </w:p>
        </w:tc>
        <w:tc>
          <w:tcPr>
            <w:tcW w:w="7008"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Paciente, Doctor</w:t>
            </w:r>
          </w:p>
        </w:tc>
      </w:tr>
      <w:tr w:rsidR="006321F7" w:rsidRPr="006321F7" w:rsidTr="006321F7">
        <w:trPr>
          <w:trHeight w:val="284"/>
        </w:trPr>
        <w:tc>
          <w:tcPr>
            <w:tcW w:w="2123"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recondiciones</w:t>
            </w:r>
          </w:p>
        </w:tc>
        <w:tc>
          <w:tcPr>
            <w:tcW w:w="7008"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paciente debe estar registrado en el sistema. El medicamento debe estar registrado en el sistema</w:t>
            </w:r>
          </w:p>
        </w:tc>
      </w:tr>
      <w:tr w:rsidR="006321F7" w:rsidRPr="006321F7" w:rsidTr="006321F7">
        <w:trPr>
          <w:trHeight w:val="270"/>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ost-condiciones</w:t>
            </w:r>
          </w:p>
        </w:tc>
        <w:tc>
          <w:tcPr>
            <w:tcW w:w="7008" w:type="dxa"/>
            <w:gridSpan w:val="2"/>
            <w:tcBorders>
              <w:top w:val="single" w:sz="8" w:space="0" w:color="auto"/>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08" w:type="dxa"/>
            <w:gridSpan w:val="2"/>
            <w:tcBorders>
              <w:top w:val="nil"/>
              <w:left w:val="nil"/>
              <w:bottom w:val="single" w:sz="8" w:space="0" w:color="auto"/>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4"/>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Flujo de Eventos</w:t>
            </w:r>
          </w:p>
        </w:tc>
        <w:tc>
          <w:tcPr>
            <w:tcW w:w="3058"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w:t>
            </w:r>
          </w:p>
        </w:tc>
        <w:tc>
          <w:tcPr>
            <w:tcW w:w="3949"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Sistema</w:t>
            </w:r>
          </w:p>
        </w:tc>
      </w:tr>
      <w:tr w:rsidR="006321F7" w:rsidRPr="006321F7" w:rsidTr="006321F7">
        <w:trPr>
          <w:trHeight w:val="541"/>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 El usuario administrativo introduce los datos del paciente</w:t>
            </w:r>
          </w:p>
        </w:tc>
        <w:tc>
          <w:tcPr>
            <w:tcW w:w="3949"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1 el sistema muestra la pantalla para buscar y seleccionar el paciente deseado.</w:t>
            </w:r>
          </w:p>
        </w:tc>
      </w:tr>
      <w:tr w:rsidR="006321F7" w:rsidRPr="006321F7" w:rsidTr="006321F7">
        <w:trPr>
          <w:trHeight w:val="541"/>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 El usuario administrativo busca el(los) medicamento(s) requerido(s) a asignar</w:t>
            </w:r>
          </w:p>
        </w:tc>
        <w:tc>
          <w:tcPr>
            <w:tcW w:w="3949"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1 El sistema muestra un listado de los estudios.</w:t>
            </w:r>
          </w:p>
        </w:tc>
      </w:tr>
      <w:tr w:rsidR="006321F7" w:rsidRPr="006321F7" w:rsidTr="006321F7">
        <w:trPr>
          <w:trHeight w:val="812"/>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w:t>
            </w:r>
            <w:r>
              <w:rPr>
                <w:rFonts w:eastAsia="Times New Roman" w:cs="Times New Roman"/>
                <w:color w:val="000000"/>
                <w:szCs w:val="24"/>
              </w:rPr>
              <w:t xml:space="preserve"> </w:t>
            </w:r>
            <w:r w:rsidRPr="006321F7">
              <w:rPr>
                <w:rFonts w:eastAsia="Times New Roman" w:cs="Times New Roman"/>
                <w:color w:val="000000"/>
                <w:szCs w:val="24"/>
              </w:rPr>
              <w:t>El usuario administrativo guarda los cambios realizados.</w:t>
            </w:r>
          </w:p>
        </w:tc>
        <w:tc>
          <w:tcPr>
            <w:tcW w:w="3949"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1 El sistema actualiza la información en el historial clínico del paciente e imprime una hoja para los estudios.</w:t>
            </w:r>
          </w:p>
        </w:tc>
      </w:tr>
      <w:tr w:rsidR="006321F7" w:rsidRPr="006321F7" w:rsidTr="006321F7">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49"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49"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49"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70"/>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ondiciones de excepción</w:t>
            </w:r>
          </w:p>
        </w:tc>
        <w:tc>
          <w:tcPr>
            <w:tcW w:w="7008" w:type="dxa"/>
            <w:gridSpan w:val="2"/>
            <w:tcBorders>
              <w:top w:val="single" w:sz="8" w:space="0" w:color="auto"/>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08"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08"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ascii="Calibri" w:eastAsia="Times New Roman" w:hAnsi="Calibri" w:cs="Times New Roman"/>
                <w:b/>
                <w:bCs/>
                <w:color w:val="000000"/>
              </w:rPr>
            </w:pPr>
          </w:p>
        </w:tc>
        <w:tc>
          <w:tcPr>
            <w:tcW w:w="7008"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r>
      <w:tr w:rsidR="006321F7" w:rsidRPr="006321F7" w:rsidTr="006321F7">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ascii="Calibri" w:eastAsia="Times New Roman" w:hAnsi="Calibri" w:cs="Times New Roman"/>
                <w:b/>
                <w:bCs/>
                <w:color w:val="000000"/>
              </w:rPr>
            </w:pPr>
          </w:p>
        </w:tc>
        <w:tc>
          <w:tcPr>
            <w:tcW w:w="7008" w:type="dxa"/>
            <w:gridSpan w:val="2"/>
            <w:tcBorders>
              <w:top w:val="nil"/>
              <w:left w:val="nil"/>
              <w:bottom w:val="single" w:sz="8" w:space="0" w:color="auto"/>
              <w:right w:val="single" w:sz="8" w:space="0" w:color="000000"/>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r>
    </w:tbl>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r>
        <w:lastRenderedPageBreak/>
        <w:t>Descripción del caso de uso: Asignar procedimiento</w:t>
      </w:r>
    </w:p>
    <w:tbl>
      <w:tblPr>
        <w:tblW w:w="9148" w:type="dxa"/>
        <w:tblInd w:w="118" w:type="dxa"/>
        <w:tblLook w:val="04A0"/>
      </w:tblPr>
      <w:tblGrid>
        <w:gridCol w:w="2127"/>
        <w:gridCol w:w="3064"/>
        <w:gridCol w:w="3957"/>
      </w:tblGrid>
      <w:tr w:rsidR="006321F7" w:rsidRPr="006321F7" w:rsidTr="006321F7">
        <w:trPr>
          <w:trHeight w:val="204"/>
        </w:trPr>
        <w:tc>
          <w:tcPr>
            <w:tcW w:w="212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Nombre Caso de Uso</w:t>
            </w:r>
          </w:p>
        </w:tc>
        <w:tc>
          <w:tcPr>
            <w:tcW w:w="3064" w:type="dxa"/>
            <w:tcBorders>
              <w:top w:val="single" w:sz="8" w:space="0" w:color="auto"/>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Asignar procedimiento</w:t>
            </w:r>
          </w:p>
        </w:tc>
        <w:tc>
          <w:tcPr>
            <w:tcW w:w="3957" w:type="dxa"/>
            <w:tcBorders>
              <w:top w:val="single" w:sz="8" w:space="0" w:color="auto"/>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Evento Disparador</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requiere que el paciente se realice uno o varios procedimientos</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Breve descripción</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debe buscar en el sistema el(los) procedimiento(s) a ser asignado(s) a un paciente</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single" w:sz="8" w:space="0" w:color="auto"/>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single" w:sz="8" w:space="0" w:color="auto"/>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es</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Doctor</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asos de Uso Relacionados</w:t>
            </w:r>
          </w:p>
        </w:tc>
        <w:tc>
          <w:tcPr>
            <w:tcW w:w="3064" w:type="dxa"/>
            <w:tcBorders>
              <w:top w:val="nil"/>
              <w:left w:val="nil"/>
              <w:bottom w:val="nil"/>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Registrar paciente, registrar procedimiento</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artes Interesadas</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Paciente, Doctor</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recondiciones</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paciente debe estar registrado en el sistema. El procedimiento debe estar registrada en el sistema</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ost-condiciones</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single" w:sz="8" w:space="0" w:color="auto"/>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single" w:sz="8" w:space="0" w:color="auto"/>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Flujo de Eventos</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Sistema</w:t>
            </w:r>
          </w:p>
        </w:tc>
      </w:tr>
      <w:tr w:rsidR="006321F7" w:rsidRPr="006321F7" w:rsidTr="006321F7">
        <w:trPr>
          <w:trHeight w:val="389"/>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 El usuario administrativo introduce los datos del paciente</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1 el sistema muestra la pantalla para buscar y seleccionar el paciente deseado.</w:t>
            </w:r>
          </w:p>
        </w:tc>
      </w:tr>
      <w:tr w:rsidR="006321F7" w:rsidRPr="006321F7" w:rsidTr="006321F7">
        <w:trPr>
          <w:trHeight w:val="389"/>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 El usuario administrativo busca el (los) procedimiento(s) requerido(s) a asignar</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1 El sistema muestra un listado de los procedimientos.</w:t>
            </w:r>
          </w:p>
        </w:tc>
      </w:tr>
      <w:tr w:rsidR="006321F7" w:rsidRPr="006321F7" w:rsidTr="006321F7">
        <w:trPr>
          <w:trHeight w:val="58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w:t>
            </w:r>
            <w:r>
              <w:rPr>
                <w:rFonts w:eastAsia="Times New Roman" w:cs="Times New Roman"/>
                <w:color w:val="000000"/>
                <w:szCs w:val="24"/>
              </w:rPr>
              <w:t xml:space="preserve"> </w:t>
            </w:r>
            <w:r w:rsidRPr="006321F7">
              <w:rPr>
                <w:rFonts w:eastAsia="Times New Roman" w:cs="Times New Roman"/>
                <w:color w:val="000000"/>
                <w:szCs w:val="24"/>
              </w:rPr>
              <w:t>El usuario administrativo guarda los cambios realizados.</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1 El sistema actualiza la información en el historial clínico del paciente e imprime una hoja para los procedimientos.</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ondiciones de excepción</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88"/>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ascii="Calibri" w:eastAsia="Times New Roman" w:hAnsi="Calibri" w:cs="Times New Roman"/>
                <w:b/>
                <w:bCs/>
                <w:color w:val="000000"/>
              </w:rPr>
            </w:pPr>
            <w:r w:rsidRPr="006321F7">
              <w:rPr>
                <w:rFonts w:ascii="Calibri" w:eastAsia="Times New Roman" w:hAnsi="Calibri" w:cs="Times New Roman"/>
                <w:b/>
                <w:bCs/>
                <w:color w:val="000000"/>
                <w:sz w:val="22"/>
              </w:rPr>
              <w:t> </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ascii="Calibri" w:eastAsia="Times New Roman" w:hAnsi="Calibri" w:cs="Times New Roman"/>
                <w:b/>
                <w:bCs/>
                <w:color w:val="000000"/>
              </w:rPr>
            </w:pPr>
            <w:r w:rsidRPr="006321F7">
              <w:rPr>
                <w:rFonts w:ascii="Calibri" w:eastAsia="Times New Roman" w:hAnsi="Calibri" w:cs="Times New Roman"/>
                <w:b/>
                <w:bCs/>
                <w:color w:val="000000"/>
                <w:sz w:val="22"/>
              </w:rPr>
              <w:t> </w:t>
            </w:r>
          </w:p>
        </w:tc>
        <w:tc>
          <w:tcPr>
            <w:tcW w:w="3064" w:type="dxa"/>
            <w:tcBorders>
              <w:top w:val="nil"/>
              <w:left w:val="nil"/>
              <w:bottom w:val="single" w:sz="8" w:space="0" w:color="auto"/>
              <w:right w:val="nil"/>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c>
          <w:tcPr>
            <w:tcW w:w="3957" w:type="dxa"/>
            <w:tcBorders>
              <w:top w:val="nil"/>
              <w:left w:val="nil"/>
              <w:bottom w:val="single" w:sz="8" w:space="0" w:color="auto"/>
              <w:right w:val="single" w:sz="8" w:space="0" w:color="auto"/>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r>
    </w:tbl>
    <w:p w:rsidR="006321F7" w:rsidRDefault="006321F7" w:rsidP="000C051F"/>
    <w:p w:rsidR="00205736" w:rsidRPr="00205736" w:rsidRDefault="00205736" w:rsidP="000C051F">
      <w:pPr>
        <w:rPr>
          <w:rFonts w:cs="Times New Roman"/>
          <w:szCs w:val="24"/>
        </w:rPr>
      </w:pPr>
      <w:r w:rsidRPr="00205736">
        <w:rPr>
          <w:rFonts w:cs="Times New Roman"/>
          <w:szCs w:val="24"/>
        </w:rPr>
        <w:lastRenderedPageBreak/>
        <w:t>Descripción del caso de uso:</w:t>
      </w:r>
      <w:r w:rsidR="005F5102">
        <w:rPr>
          <w:rFonts w:cs="Times New Roman"/>
          <w:szCs w:val="24"/>
        </w:rPr>
        <w:t xml:space="preserve"> Buscar datos del sistema</w:t>
      </w:r>
    </w:p>
    <w:tbl>
      <w:tblPr>
        <w:tblW w:w="9097" w:type="dxa"/>
        <w:tblInd w:w="118" w:type="dxa"/>
        <w:tblLook w:val="04A0"/>
      </w:tblPr>
      <w:tblGrid>
        <w:gridCol w:w="2115"/>
        <w:gridCol w:w="3047"/>
        <w:gridCol w:w="3935"/>
      </w:tblGrid>
      <w:tr w:rsidR="00205736" w:rsidRPr="00205736" w:rsidTr="00205736">
        <w:trPr>
          <w:trHeight w:val="290"/>
        </w:trPr>
        <w:tc>
          <w:tcPr>
            <w:tcW w:w="211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Nombre Caso de Uso</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Buscar datos del sistema</w:t>
            </w:r>
          </w:p>
        </w:tc>
      </w:tr>
      <w:tr w:rsidR="00205736" w:rsidRPr="00205736" w:rsidTr="00205736">
        <w:trPr>
          <w:trHeight w:val="290"/>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Evento Disparador</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77"/>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Breve descripción</w:t>
            </w:r>
          </w:p>
        </w:tc>
        <w:tc>
          <w:tcPr>
            <w:tcW w:w="6982"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El doctor quiere hacer un respaldo de los datos del sistema</w:t>
            </w:r>
          </w:p>
        </w:tc>
      </w:tr>
      <w:tr w:rsidR="00205736" w:rsidRPr="00205736" w:rsidTr="00205736">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vMerge/>
            <w:tcBorders>
              <w:top w:val="single" w:sz="8" w:space="0" w:color="auto"/>
              <w:left w:val="single" w:sz="8" w:space="0" w:color="auto"/>
              <w:bottom w:val="single" w:sz="8" w:space="0" w:color="000000"/>
              <w:right w:val="single" w:sz="8" w:space="0" w:color="000000"/>
            </w:tcBorders>
            <w:vAlign w:val="center"/>
            <w:hideMark/>
          </w:tcPr>
          <w:p w:rsidR="00205736" w:rsidRPr="00205736" w:rsidRDefault="00205736" w:rsidP="00205736">
            <w:pPr>
              <w:spacing w:after="0" w:line="240" w:lineRule="auto"/>
              <w:rPr>
                <w:rFonts w:eastAsia="Times New Roman" w:cs="Times New Roman"/>
                <w:color w:val="000000"/>
                <w:szCs w:val="24"/>
              </w:rPr>
            </w:pPr>
          </w:p>
        </w:tc>
      </w:tr>
      <w:tr w:rsidR="00205736" w:rsidRPr="00205736" w:rsidTr="00205736">
        <w:trPr>
          <w:trHeight w:val="290"/>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Actore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Doctor</w:t>
            </w:r>
          </w:p>
        </w:tc>
      </w:tr>
      <w:tr w:rsidR="00205736" w:rsidRPr="00205736" w:rsidTr="00205736">
        <w:trPr>
          <w:trHeight w:val="277"/>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Casos de Uso Relacionados</w:t>
            </w:r>
          </w:p>
        </w:tc>
        <w:tc>
          <w:tcPr>
            <w:tcW w:w="6982"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vMerge/>
            <w:tcBorders>
              <w:top w:val="single" w:sz="8" w:space="0" w:color="auto"/>
              <w:left w:val="single" w:sz="8" w:space="0" w:color="auto"/>
              <w:bottom w:val="single" w:sz="8" w:space="0" w:color="000000"/>
              <w:right w:val="single" w:sz="8" w:space="0" w:color="000000"/>
            </w:tcBorders>
            <w:vAlign w:val="center"/>
            <w:hideMark/>
          </w:tcPr>
          <w:p w:rsidR="00205736" w:rsidRPr="00205736" w:rsidRDefault="00205736" w:rsidP="00205736">
            <w:pPr>
              <w:spacing w:after="0" w:line="240" w:lineRule="auto"/>
              <w:rPr>
                <w:rFonts w:eastAsia="Times New Roman" w:cs="Times New Roman"/>
                <w:color w:val="000000"/>
                <w:szCs w:val="24"/>
              </w:rPr>
            </w:pPr>
          </w:p>
        </w:tc>
      </w:tr>
      <w:tr w:rsidR="00205736" w:rsidRPr="00205736" w:rsidTr="00205736">
        <w:trPr>
          <w:trHeight w:val="290"/>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Partes Interesada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Doctor</w:t>
            </w:r>
          </w:p>
        </w:tc>
      </w:tr>
      <w:tr w:rsidR="00205736" w:rsidRPr="00205736" w:rsidTr="00205736">
        <w:trPr>
          <w:trHeight w:val="290"/>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Precondicione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Todas las ventanas y tablas del sistema deben estar cerradas.</w:t>
            </w:r>
          </w:p>
        </w:tc>
      </w:tr>
      <w:tr w:rsidR="00205736" w:rsidRPr="00205736" w:rsidTr="00205736">
        <w:trPr>
          <w:trHeight w:val="277"/>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Post-condiciones</w:t>
            </w:r>
          </w:p>
        </w:tc>
        <w:tc>
          <w:tcPr>
            <w:tcW w:w="6982" w:type="dxa"/>
            <w:gridSpan w:val="2"/>
            <w:tcBorders>
              <w:top w:val="single" w:sz="8" w:space="0" w:color="auto"/>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tcBorders>
              <w:top w:val="nil"/>
              <w:left w:val="nil"/>
              <w:bottom w:val="single" w:sz="8" w:space="0" w:color="auto"/>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90"/>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Flujo de Eventos</w:t>
            </w:r>
          </w:p>
        </w:tc>
        <w:tc>
          <w:tcPr>
            <w:tcW w:w="3047" w:type="dxa"/>
            <w:tcBorders>
              <w:top w:val="nil"/>
              <w:left w:val="nil"/>
              <w:bottom w:val="single" w:sz="8" w:space="0" w:color="auto"/>
              <w:right w:val="nil"/>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Actor</w:t>
            </w:r>
          </w:p>
        </w:tc>
        <w:tc>
          <w:tcPr>
            <w:tcW w:w="3935" w:type="dxa"/>
            <w:tcBorders>
              <w:top w:val="nil"/>
              <w:left w:val="nil"/>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Sistema</w:t>
            </w:r>
          </w:p>
        </w:tc>
      </w:tr>
      <w:tr w:rsidR="00205736" w:rsidRPr="00205736" w:rsidTr="00205736">
        <w:trPr>
          <w:trHeight w:val="554"/>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Pr>
                <w:rFonts w:eastAsia="Times New Roman" w:cs="Times New Roman"/>
                <w:color w:val="000000"/>
                <w:szCs w:val="24"/>
              </w:rPr>
              <w:t xml:space="preserve">1.  El doctor selecciona las </w:t>
            </w:r>
            <w:r w:rsidRPr="00205736">
              <w:rPr>
                <w:rFonts w:eastAsia="Times New Roman" w:cs="Times New Roman"/>
                <w:color w:val="000000"/>
                <w:szCs w:val="24"/>
              </w:rPr>
              <w:t>opcione</w:t>
            </w:r>
            <w:r>
              <w:rPr>
                <w:rFonts w:eastAsia="Times New Roman" w:cs="Times New Roman"/>
                <w:color w:val="000000"/>
                <w:szCs w:val="24"/>
              </w:rPr>
              <w:t>s</w:t>
            </w:r>
            <w:r w:rsidRPr="00205736">
              <w:rPr>
                <w:rFonts w:eastAsia="Times New Roman" w:cs="Times New Roman"/>
                <w:color w:val="000000"/>
                <w:szCs w:val="24"/>
              </w:rPr>
              <w:t xml:space="preserve"> de respaldo de sistema.</w:t>
            </w:r>
          </w:p>
        </w:tc>
        <w:tc>
          <w:tcPr>
            <w:tcW w:w="3935"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1.1 El sistema muestra una pantalla para hacer respaldos.</w:t>
            </w:r>
          </w:p>
        </w:tc>
      </w:tr>
      <w:tr w:rsidR="00205736" w:rsidRPr="00205736" w:rsidTr="00205736">
        <w:trPr>
          <w:trHeight w:val="554"/>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szCs w:val="24"/>
              </w:rPr>
            </w:pPr>
            <w:r w:rsidRPr="00205736">
              <w:rPr>
                <w:rFonts w:eastAsia="Times New Roman" w:cs="Times New Roman"/>
                <w:szCs w:val="24"/>
              </w:rPr>
              <w:t>2. El doctor selecciona el tipo de respaldos a realizar.</w:t>
            </w:r>
          </w:p>
        </w:tc>
        <w:tc>
          <w:tcPr>
            <w:tcW w:w="3935"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2.1 El sistema busca las tablas a respaldar.</w:t>
            </w:r>
          </w:p>
        </w:tc>
      </w:tr>
      <w:tr w:rsidR="00205736" w:rsidRPr="00205736" w:rsidTr="00205736">
        <w:trPr>
          <w:trHeight w:val="554"/>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bottom"/>
            <w:hideMark/>
          </w:tcPr>
          <w:p w:rsidR="00205736" w:rsidRPr="00205736" w:rsidRDefault="00205736" w:rsidP="00205736">
            <w:pPr>
              <w:spacing w:after="0" w:line="240" w:lineRule="auto"/>
              <w:rPr>
                <w:rFonts w:eastAsia="Times New Roman" w:cs="Times New Roman"/>
                <w:szCs w:val="24"/>
              </w:rPr>
            </w:pPr>
            <w:r w:rsidRPr="00205736">
              <w:rPr>
                <w:rFonts w:eastAsia="Times New Roman" w:cs="Times New Roman"/>
                <w:szCs w:val="24"/>
              </w:rPr>
              <w:t>3. El doctor realiza el respaldo.</w:t>
            </w:r>
          </w:p>
        </w:tc>
        <w:tc>
          <w:tcPr>
            <w:tcW w:w="3935"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3.1 El sistema copia los datos seleccionados a una ubicación predeterminada para respaldos.</w:t>
            </w:r>
          </w:p>
        </w:tc>
      </w:tr>
      <w:tr w:rsidR="00205736" w:rsidRPr="00205736" w:rsidTr="00205736">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bottom"/>
            <w:hideMark/>
          </w:tcPr>
          <w:p w:rsidR="00205736" w:rsidRPr="00205736" w:rsidRDefault="00205736" w:rsidP="00205736">
            <w:pPr>
              <w:spacing w:after="0" w:line="240" w:lineRule="auto"/>
              <w:rPr>
                <w:rFonts w:eastAsia="Times New Roman" w:cs="Times New Roman"/>
                <w:szCs w:val="24"/>
              </w:rPr>
            </w:pPr>
            <w:r w:rsidRPr="00205736">
              <w:rPr>
                <w:rFonts w:eastAsia="Times New Roman" w:cs="Times New Roman"/>
                <w:szCs w:val="24"/>
              </w:rPr>
              <w:t> </w:t>
            </w:r>
          </w:p>
        </w:tc>
        <w:tc>
          <w:tcPr>
            <w:tcW w:w="3935"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c>
          <w:tcPr>
            <w:tcW w:w="3935"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c>
          <w:tcPr>
            <w:tcW w:w="3935" w:type="dxa"/>
            <w:tcBorders>
              <w:top w:val="nil"/>
              <w:left w:val="nil"/>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77"/>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Condiciones de excepción</w:t>
            </w:r>
          </w:p>
        </w:tc>
        <w:tc>
          <w:tcPr>
            <w:tcW w:w="6982" w:type="dxa"/>
            <w:gridSpan w:val="2"/>
            <w:tcBorders>
              <w:top w:val="single" w:sz="8" w:space="0" w:color="auto"/>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1.1 Si hay un error en el respaldo se deben mostrar un mensaje con los errores.</w:t>
            </w:r>
          </w:p>
        </w:tc>
      </w:tr>
      <w:tr w:rsidR="00205736" w:rsidRPr="00205736" w:rsidTr="00205736">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ascii="Calibri" w:eastAsia="Times New Roman" w:hAnsi="Calibri" w:cs="Times New Roman"/>
                <w:b/>
                <w:bCs/>
                <w:color w:val="000000"/>
              </w:rPr>
            </w:pPr>
          </w:p>
        </w:tc>
        <w:tc>
          <w:tcPr>
            <w:tcW w:w="6982" w:type="dxa"/>
            <w:gridSpan w:val="2"/>
            <w:tcBorders>
              <w:top w:val="nil"/>
              <w:left w:val="nil"/>
              <w:bottom w:val="single" w:sz="8" w:space="0" w:color="auto"/>
              <w:right w:val="single" w:sz="8" w:space="0" w:color="000000"/>
            </w:tcBorders>
            <w:shd w:val="clear" w:color="auto" w:fill="auto"/>
            <w:hideMark/>
          </w:tcPr>
          <w:p w:rsidR="00205736" w:rsidRPr="00205736" w:rsidRDefault="00205736" w:rsidP="00205736">
            <w:pPr>
              <w:spacing w:after="0" w:line="240" w:lineRule="auto"/>
              <w:rPr>
                <w:rFonts w:ascii="Calibri" w:eastAsia="Times New Roman" w:hAnsi="Calibri" w:cs="Times New Roman"/>
                <w:color w:val="000000"/>
              </w:rPr>
            </w:pPr>
            <w:r w:rsidRPr="00205736">
              <w:rPr>
                <w:rFonts w:ascii="Calibri" w:eastAsia="Times New Roman" w:hAnsi="Calibri" w:cs="Times New Roman"/>
                <w:color w:val="000000"/>
                <w:sz w:val="22"/>
              </w:rPr>
              <w:t> </w:t>
            </w:r>
          </w:p>
        </w:tc>
      </w:tr>
    </w:tbl>
    <w:p w:rsidR="00205736" w:rsidRDefault="00205736" w:rsidP="000C051F"/>
    <w:p w:rsidR="00205736" w:rsidRDefault="00205736" w:rsidP="000C051F"/>
    <w:p w:rsidR="00205736" w:rsidRDefault="00205736" w:rsidP="000C051F"/>
    <w:p w:rsidR="00205736" w:rsidRDefault="00205736" w:rsidP="000C051F"/>
    <w:p w:rsidR="00205736" w:rsidRDefault="00205736" w:rsidP="000C051F"/>
    <w:p w:rsidR="00205736" w:rsidRDefault="00205736" w:rsidP="000C051F"/>
    <w:p w:rsidR="00205736" w:rsidRDefault="00205736" w:rsidP="000C051F"/>
    <w:p w:rsidR="00205736" w:rsidRDefault="005F5102" w:rsidP="000C051F">
      <w:r>
        <w:lastRenderedPageBreak/>
        <w:t>Descripción del caso de uso: Listar análisis</w:t>
      </w:r>
    </w:p>
    <w:tbl>
      <w:tblPr>
        <w:tblW w:w="9419" w:type="dxa"/>
        <w:tblInd w:w="118" w:type="dxa"/>
        <w:tblLook w:val="04A0"/>
      </w:tblPr>
      <w:tblGrid>
        <w:gridCol w:w="2190"/>
        <w:gridCol w:w="3155"/>
        <w:gridCol w:w="4074"/>
      </w:tblGrid>
      <w:tr w:rsidR="005F5102" w:rsidRPr="005F5102" w:rsidTr="005F5102">
        <w:trPr>
          <w:trHeight w:val="311"/>
        </w:trPr>
        <w:tc>
          <w:tcPr>
            <w:tcW w:w="219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Nombre Caso de Uso</w:t>
            </w:r>
          </w:p>
        </w:tc>
        <w:tc>
          <w:tcPr>
            <w:tcW w:w="7229"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Listar análisis</w:t>
            </w:r>
          </w:p>
        </w:tc>
      </w:tr>
      <w:tr w:rsidR="005F5102" w:rsidRPr="005F5102" w:rsidTr="005F5102">
        <w:trPr>
          <w:trHeight w:val="311"/>
        </w:trPr>
        <w:tc>
          <w:tcPr>
            <w:tcW w:w="2190" w:type="dxa"/>
            <w:tcBorders>
              <w:top w:val="nil"/>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Evento Disparador</w:t>
            </w:r>
          </w:p>
        </w:tc>
        <w:tc>
          <w:tcPr>
            <w:tcW w:w="7229"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El doctor quiere imprimir los análisis registrados en el sistema</w:t>
            </w:r>
          </w:p>
        </w:tc>
      </w:tr>
      <w:tr w:rsidR="005F5102" w:rsidRPr="005F5102" w:rsidTr="005F5102">
        <w:trPr>
          <w:trHeight w:val="297"/>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Breve descripción</w:t>
            </w:r>
          </w:p>
        </w:tc>
        <w:tc>
          <w:tcPr>
            <w:tcW w:w="722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El doctor desea  un reporte de los análisis que ha estado indicando en su consultorio</w:t>
            </w:r>
          </w:p>
        </w:tc>
      </w:tr>
      <w:tr w:rsidR="005F5102" w:rsidRPr="005F5102" w:rsidTr="005F5102">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vMerge/>
            <w:tcBorders>
              <w:top w:val="single" w:sz="8" w:space="0" w:color="auto"/>
              <w:left w:val="single" w:sz="8" w:space="0" w:color="auto"/>
              <w:bottom w:val="single" w:sz="8" w:space="0" w:color="000000"/>
              <w:right w:val="single" w:sz="8" w:space="0" w:color="000000"/>
            </w:tcBorders>
            <w:vAlign w:val="center"/>
            <w:hideMark/>
          </w:tcPr>
          <w:p w:rsidR="005F5102" w:rsidRPr="005F5102" w:rsidRDefault="005F5102" w:rsidP="005F5102">
            <w:pPr>
              <w:spacing w:after="0" w:line="240" w:lineRule="auto"/>
              <w:rPr>
                <w:rFonts w:eastAsia="Times New Roman" w:cs="Times New Roman"/>
                <w:color w:val="000000"/>
                <w:szCs w:val="24"/>
              </w:rPr>
            </w:pPr>
          </w:p>
        </w:tc>
      </w:tr>
      <w:tr w:rsidR="005F5102" w:rsidRPr="005F5102" w:rsidTr="005F5102">
        <w:trPr>
          <w:trHeight w:val="311"/>
        </w:trPr>
        <w:tc>
          <w:tcPr>
            <w:tcW w:w="2190" w:type="dxa"/>
            <w:tcBorders>
              <w:top w:val="nil"/>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Actores</w:t>
            </w:r>
          </w:p>
        </w:tc>
        <w:tc>
          <w:tcPr>
            <w:tcW w:w="7229"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Doctor</w:t>
            </w:r>
          </w:p>
        </w:tc>
      </w:tr>
      <w:tr w:rsidR="005F5102" w:rsidRPr="005F5102" w:rsidTr="005F5102">
        <w:trPr>
          <w:trHeight w:val="297"/>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Casos de Uso Relacionados</w:t>
            </w:r>
          </w:p>
        </w:tc>
        <w:tc>
          <w:tcPr>
            <w:tcW w:w="722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Registrar análisis</w:t>
            </w:r>
          </w:p>
        </w:tc>
      </w:tr>
      <w:tr w:rsidR="005F5102" w:rsidRPr="005F5102" w:rsidTr="005F5102">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vMerge/>
            <w:tcBorders>
              <w:top w:val="single" w:sz="8" w:space="0" w:color="auto"/>
              <w:left w:val="single" w:sz="8" w:space="0" w:color="auto"/>
              <w:bottom w:val="single" w:sz="8" w:space="0" w:color="000000"/>
              <w:right w:val="single" w:sz="8" w:space="0" w:color="000000"/>
            </w:tcBorders>
            <w:vAlign w:val="center"/>
            <w:hideMark/>
          </w:tcPr>
          <w:p w:rsidR="005F5102" w:rsidRPr="005F5102" w:rsidRDefault="005F5102" w:rsidP="005F5102">
            <w:pPr>
              <w:spacing w:after="0" w:line="240" w:lineRule="auto"/>
              <w:rPr>
                <w:rFonts w:eastAsia="Times New Roman" w:cs="Times New Roman"/>
                <w:color w:val="000000"/>
                <w:szCs w:val="24"/>
              </w:rPr>
            </w:pPr>
          </w:p>
        </w:tc>
      </w:tr>
      <w:tr w:rsidR="005F5102" w:rsidRPr="005F5102" w:rsidTr="005F5102">
        <w:trPr>
          <w:trHeight w:val="311"/>
        </w:trPr>
        <w:tc>
          <w:tcPr>
            <w:tcW w:w="2190" w:type="dxa"/>
            <w:tcBorders>
              <w:top w:val="nil"/>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Partes Interesadas</w:t>
            </w:r>
          </w:p>
        </w:tc>
        <w:tc>
          <w:tcPr>
            <w:tcW w:w="7229"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Doctor</w:t>
            </w:r>
          </w:p>
        </w:tc>
      </w:tr>
      <w:tr w:rsidR="005F5102" w:rsidRPr="005F5102" w:rsidTr="005F5102">
        <w:trPr>
          <w:trHeight w:val="311"/>
        </w:trPr>
        <w:tc>
          <w:tcPr>
            <w:tcW w:w="2190" w:type="dxa"/>
            <w:tcBorders>
              <w:top w:val="nil"/>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Precondiciones</w:t>
            </w:r>
          </w:p>
        </w:tc>
        <w:tc>
          <w:tcPr>
            <w:tcW w:w="7229"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Los análisis deben estar registrados en el sistema</w:t>
            </w:r>
          </w:p>
        </w:tc>
      </w:tr>
      <w:tr w:rsidR="005F5102" w:rsidRPr="005F5102" w:rsidTr="005F5102">
        <w:trPr>
          <w:trHeight w:val="297"/>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Post-condiciones</w:t>
            </w:r>
          </w:p>
        </w:tc>
        <w:tc>
          <w:tcPr>
            <w:tcW w:w="7229" w:type="dxa"/>
            <w:gridSpan w:val="2"/>
            <w:tcBorders>
              <w:top w:val="single" w:sz="8" w:space="0" w:color="auto"/>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tcBorders>
              <w:top w:val="nil"/>
              <w:left w:val="nil"/>
              <w:bottom w:val="single" w:sz="8" w:space="0" w:color="auto"/>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311"/>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Flujo de Eventos</w:t>
            </w:r>
          </w:p>
        </w:tc>
        <w:tc>
          <w:tcPr>
            <w:tcW w:w="3155" w:type="dxa"/>
            <w:tcBorders>
              <w:top w:val="nil"/>
              <w:left w:val="nil"/>
              <w:bottom w:val="single" w:sz="8" w:space="0" w:color="auto"/>
              <w:right w:val="nil"/>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Actor</w:t>
            </w:r>
          </w:p>
        </w:tc>
        <w:tc>
          <w:tcPr>
            <w:tcW w:w="4074" w:type="dxa"/>
            <w:tcBorders>
              <w:top w:val="nil"/>
              <w:left w:val="nil"/>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Sistema</w:t>
            </w:r>
          </w:p>
        </w:tc>
      </w:tr>
      <w:tr w:rsidR="005F5102" w:rsidRPr="005F5102" w:rsidTr="005F5102">
        <w:trPr>
          <w:trHeight w:val="89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1.  El doctor selecciona el tipo de reporte deseado y el tipo de salida del documento.</w:t>
            </w:r>
          </w:p>
        </w:tc>
        <w:tc>
          <w:tcPr>
            <w:tcW w:w="4074"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1.1 El sistema muestra una pantalla para elegir los datos para el reporte  y valida que existan análisis registrados.</w:t>
            </w:r>
          </w:p>
        </w:tc>
      </w:tr>
      <w:tr w:rsidR="005F5102" w:rsidRPr="005F5102" w:rsidTr="005F5102">
        <w:trPr>
          <w:trHeight w:val="89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szCs w:val="24"/>
              </w:rPr>
            </w:pPr>
            <w:r w:rsidRPr="005F5102">
              <w:rPr>
                <w:rFonts w:eastAsia="Times New Roman" w:cs="Times New Roman"/>
                <w:szCs w:val="24"/>
              </w:rPr>
              <w:t>2. El doctor elije si el análisis va a ser mostrado en pantalla o a ser enviado a la impresora.</w:t>
            </w:r>
          </w:p>
        </w:tc>
        <w:tc>
          <w:tcPr>
            <w:tcW w:w="4074"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2.1 El sistema muestra y/o imprime el reporte con los datos solicitados.</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000000"/>
            </w:tcBorders>
            <w:shd w:val="clear" w:color="auto" w:fill="auto"/>
            <w:vAlign w:val="bottom"/>
            <w:hideMark/>
          </w:tcPr>
          <w:p w:rsidR="005F5102" w:rsidRPr="005F5102" w:rsidRDefault="005F5102" w:rsidP="005F5102">
            <w:pPr>
              <w:spacing w:after="0" w:line="240" w:lineRule="auto"/>
              <w:rPr>
                <w:rFonts w:eastAsia="Times New Roman" w:cs="Times New Roman"/>
                <w:szCs w:val="24"/>
              </w:rPr>
            </w:pPr>
            <w:r w:rsidRPr="005F5102">
              <w:rPr>
                <w:rFonts w:eastAsia="Times New Roman" w:cs="Times New Roman"/>
                <w:szCs w:val="24"/>
              </w:rPr>
              <w:t> </w:t>
            </w:r>
          </w:p>
        </w:tc>
        <w:tc>
          <w:tcPr>
            <w:tcW w:w="4074"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000000"/>
            </w:tcBorders>
            <w:shd w:val="clear" w:color="auto" w:fill="auto"/>
            <w:vAlign w:val="bottom"/>
            <w:hideMark/>
          </w:tcPr>
          <w:p w:rsidR="005F5102" w:rsidRPr="005F5102" w:rsidRDefault="005F5102" w:rsidP="005F5102">
            <w:pPr>
              <w:spacing w:after="0" w:line="240" w:lineRule="auto"/>
              <w:rPr>
                <w:rFonts w:eastAsia="Times New Roman" w:cs="Times New Roman"/>
                <w:szCs w:val="24"/>
              </w:rPr>
            </w:pPr>
            <w:r w:rsidRPr="005F5102">
              <w:rPr>
                <w:rFonts w:eastAsia="Times New Roman" w:cs="Times New Roman"/>
                <w:szCs w:val="24"/>
              </w:rPr>
              <w:t> </w:t>
            </w:r>
          </w:p>
        </w:tc>
        <w:tc>
          <w:tcPr>
            <w:tcW w:w="4074"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c>
          <w:tcPr>
            <w:tcW w:w="4074"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c>
          <w:tcPr>
            <w:tcW w:w="4074" w:type="dxa"/>
            <w:tcBorders>
              <w:top w:val="nil"/>
              <w:left w:val="nil"/>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297"/>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Condiciones de excepción</w:t>
            </w:r>
          </w:p>
        </w:tc>
        <w:tc>
          <w:tcPr>
            <w:tcW w:w="7229" w:type="dxa"/>
            <w:gridSpan w:val="2"/>
            <w:tcBorders>
              <w:top w:val="single" w:sz="8" w:space="0" w:color="auto"/>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1.1 Si no hay análisis registrados, el sistema lanzará un mensaje informándolo</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tcBorders>
              <w:top w:val="nil"/>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tcBorders>
              <w:top w:val="nil"/>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tcBorders>
              <w:top w:val="nil"/>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tcBorders>
              <w:top w:val="nil"/>
              <w:left w:val="nil"/>
              <w:bottom w:val="single" w:sz="8" w:space="0" w:color="auto"/>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bl>
    <w:p w:rsidR="005F5102" w:rsidRDefault="005F5102" w:rsidP="000C051F"/>
    <w:p w:rsidR="005F5102" w:rsidRDefault="005F5102" w:rsidP="000C051F"/>
    <w:p w:rsidR="005F5102" w:rsidRDefault="005F5102" w:rsidP="000C051F"/>
    <w:p w:rsidR="005F5102" w:rsidRDefault="005F5102" w:rsidP="000C051F"/>
    <w:p w:rsidR="005F5102" w:rsidRDefault="005F5102" w:rsidP="000C051F"/>
    <w:p w:rsidR="005F5102" w:rsidRDefault="005F5102" w:rsidP="000C051F"/>
    <w:p w:rsidR="005F5102" w:rsidRDefault="005F5102" w:rsidP="000C051F"/>
    <w:p w:rsidR="005F5102" w:rsidRDefault="003444DF" w:rsidP="000C051F">
      <w:r>
        <w:lastRenderedPageBreak/>
        <w:t>Descripción del caso de uso: Listar aseguradoras</w:t>
      </w:r>
    </w:p>
    <w:tbl>
      <w:tblPr>
        <w:tblW w:w="9521" w:type="dxa"/>
        <w:tblInd w:w="118" w:type="dxa"/>
        <w:tblLook w:val="04A0"/>
      </w:tblPr>
      <w:tblGrid>
        <w:gridCol w:w="2214"/>
        <w:gridCol w:w="3189"/>
        <w:gridCol w:w="4118"/>
      </w:tblGrid>
      <w:tr w:rsidR="003444DF" w:rsidRPr="003444DF" w:rsidTr="003444DF">
        <w:trPr>
          <w:trHeight w:val="304"/>
        </w:trPr>
        <w:tc>
          <w:tcPr>
            <w:tcW w:w="221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Nombre Caso de Uso</w:t>
            </w:r>
          </w:p>
        </w:tc>
        <w:tc>
          <w:tcPr>
            <w:tcW w:w="7307"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Listar aseguradoras</w:t>
            </w:r>
          </w:p>
        </w:tc>
      </w:tr>
      <w:tr w:rsidR="003444DF" w:rsidRPr="003444DF" w:rsidTr="003444DF">
        <w:trPr>
          <w:trHeight w:val="304"/>
        </w:trPr>
        <w:tc>
          <w:tcPr>
            <w:tcW w:w="2214"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Evento Disparador</w:t>
            </w:r>
          </w:p>
        </w:tc>
        <w:tc>
          <w:tcPr>
            <w:tcW w:w="7307"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El doctor quiere visualizar las ARS con que trabaja</w:t>
            </w:r>
          </w:p>
        </w:tc>
      </w:tr>
      <w:tr w:rsidR="003444DF" w:rsidRPr="003444DF" w:rsidTr="003444DF">
        <w:trPr>
          <w:trHeight w:val="289"/>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Breve descripción</w:t>
            </w:r>
          </w:p>
        </w:tc>
        <w:tc>
          <w:tcPr>
            <w:tcW w:w="730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xml:space="preserve">El doctor desea obtener un reporte de todas las aseguradoras de salud con las que actualmente trabaja </w:t>
            </w:r>
          </w:p>
        </w:tc>
      </w:tr>
      <w:tr w:rsidR="003444DF" w:rsidRPr="003444DF" w:rsidTr="003444DF">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vMerge/>
            <w:tcBorders>
              <w:top w:val="single" w:sz="8" w:space="0" w:color="auto"/>
              <w:left w:val="single" w:sz="8" w:space="0" w:color="auto"/>
              <w:bottom w:val="single" w:sz="8" w:space="0" w:color="000000"/>
              <w:right w:val="single" w:sz="8" w:space="0" w:color="000000"/>
            </w:tcBorders>
            <w:vAlign w:val="center"/>
            <w:hideMark/>
          </w:tcPr>
          <w:p w:rsidR="003444DF" w:rsidRPr="003444DF" w:rsidRDefault="003444DF" w:rsidP="003444DF">
            <w:pPr>
              <w:spacing w:after="0" w:line="240" w:lineRule="auto"/>
              <w:rPr>
                <w:rFonts w:eastAsia="Times New Roman" w:cs="Times New Roman"/>
                <w:color w:val="000000"/>
                <w:szCs w:val="24"/>
              </w:rPr>
            </w:pPr>
          </w:p>
        </w:tc>
      </w:tr>
      <w:tr w:rsidR="003444DF" w:rsidRPr="003444DF" w:rsidTr="003444DF">
        <w:trPr>
          <w:trHeight w:val="304"/>
        </w:trPr>
        <w:tc>
          <w:tcPr>
            <w:tcW w:w="2214"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Actores</w:t>
            </w:r>
          </w:p>
        </w:tc>
        <w:tc>
          <w:tcPr>
            <w:tcW w:w="7307"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Doctor</w:t>
            </w:r>
          </w:p>
        </w:tc>
      </w:tr>
      <w:tr w:rsidR="003444DF" w:rsidRPr="003444DF" w:rsidTr="003444DF">
        <w:trPr>
          <w:trHeight w:val="289"/>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Casos de Uso Relacionados</w:t>
            </w:r>
          </w:p>
        </w:tc>
        <w:tc>
          <w:tcPr>
            <w:tcW w:w="730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vMerge/>
            <w:tcBorders>
              <w:top w:val="single" w:sz="8" w:space="0" w:color="auto"/>
              <w:left w:val="single" w:sz="8" w:space="0" w:color="auto"/>
              <w:bottom w:val="single" w:sz="8" w:space="0" w:color="000000"/>
              <w:right w:val="single" w:sz="8" w:space="0" w:color="000000"/>
            </w:tcBorders>
            <w:vAlign w:val="center"/>
            <w:hideMark/>
          </w:tcPr>
          <w:p w:rsidR="003444DF" w:rsidRPr="003444DF" w:rsidRDefault="003444DF" w:rsidP="003444DF">
            <w:pPr>
              <w:spacing w:after="0" w:line="240" w:lineRule="auto"/>
              <w:rPr>
                <w:rFonts w:eastAsia="Times New Roman" w:cs="Times New Roman"/>
                <w:color w:val="000000"/>
                <w:szCs w:val="24"/>
              </w:rPr>
            </w:pPr>
          </w:p>
        </w:tc>
      </w:tr>
      <w:tr w:rsidR="003444DF" w:rsidRPr="003444DF" w:rsidTr="003444DF">
        <w:trPr>
          <w:trHeight w:val="304"/>
        </w:trPr>
        <w:tc>
          <w:tcPr>
            <w:tcW w:w="2214"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artes Interesadas</w:t>
            </w:r>
          </w:p>
        </w:tc>
        <w:tc>
          <w:tcPr>
            <w:tcW w:w="7307"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Doctor</w:t>
            </w:r>
          </w:p>
        </w:tc>
      </w:tr>
      <w:tr w:rsidR="003444DF" w:rsidRPr="003444DF" w:rsidTr="003444DF">
        <w:trPr>
          <w:trHeight w:val="304"/>
        </w:trPr>
        <w:tc>
          <w:tcPr>
            <w:tcW w:w="2214"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recondiciones</w:t>
            </w:r>
          </w:p>
        </w:tc>
        <w:tc>
          <w:tcPr>
            <w:tcW w:w="7307"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Debe existir alguna aseguradora registrada.</w:t>
            </w:r>
          </w:p>
        </w:tc>
      </w:tr>
      <w:tr w:rsidR="003444DF" w:rsidRPr="003444DF" w:rsidTr="003444DF">
        <w:trPr>
          <w:trHeight w:val="289"/>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ost-condiciones</w:t>
            </w:r>
          </w:p>
        </w:tc>
        <w:tc>
          <w:tcPr>
            <w:tcW w:w="7307" w:type="dxa"/>
            <w:gridSpan w:val="2"/>
            <w:tcBorders>
              <w:top w:val="single" w:sz="8" w:space="0" w:color="auto"/>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tcBorders>
              <w:top w:val="nil"/>
              <w:left w:val="nil"/>
              <w:bottom w:val="single" w:sz="8" w:space="0" w:color="auto"/>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4"/>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Flujo de Eventos</w:t>
            </w:r>
          </w:p>
        </w:tc>
        <w:tc>
          <w:tcPr>
            <w:tcW w:w="3189" w:type="dxa"/>
            <w:tcBorders>
              <w:top w:val="nil"/>
              <w:left w:val="nil"/>
              <w:bottom w:val="single" w:sz="8" w:space="0" w:color="auto"/>
              <w:right w:val="nil"/>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Actor</w:t>
            </w:r>
          </w:p>
        </w:tc>
        <w:tc>
          <w:tcPr>
            <w:tcW w:w="4118"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Sistema</w:t>
            </w:r>
          </w:p>
        </w:tc>
      </w:tr>
      <w:tr w:rsidR="003444DF" w:rsidRPr="003444DF" w:rsidTr="003444DF">
        <w:trPr>
          <w:trHeight w:val="86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 el doctor selecciona el reporte de aseguradoras  y el modo de salida del documento.</w:t>
            </w:r>
          </w:p>
        </w:tc>
        <w:tc>
          <w:tcPr>
            <w:tcW w:w="4118" w:type="dxa"/>
            <w:tcBorders>
              <w:top w:val="nil"/>
              <w:left w:val="nil"/>
              <w:bottom w:val="nil"/>
              <w:right w:val="single" w:sz="8" w:space="0" w:color="auto"/>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1 El sistema verifica que hayan aseguradoras registradas.</w:t>
            </w:r>
          </w:p>
        </w:tc>
      </w:tr>
      <w:tr w:rsidR="003444DF" w:rsidRPr="003444DF" w:rsidTr="003444DF">
        <w:trPr>
          <w:trHeight w:val="57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118"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2 El sistema despliega y/o imprime el reporte con los datos de la aseguradora.</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000000"/>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118" w:type="dxa"/>
            <w:tcBorders>
              <w:top w:val="nil"/>
              <w:left w:val="nil"/>
              <w:bottom w:val="nil"/>
              <w:right w:val="single" w:sz="8" w:space="0" w:color="auto"/>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000000"/>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118"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118"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118"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Condiciones de excepción</w:t>
            </w:r>
          </w:p>
        </w:tc>
        <w:tc>
          <w:tcPr>
            <w:tcW w:w="7307" w:type="dxa"/>
            <w:gridSpan w:val="2"/>
            <w:tcBorders>
              <w:top w:val="single" w:sz="8" w:space="0" w:color="auto"/>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1 Si no hay aseguradoras registradas, el sistema mostrará un error notificándolo.</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tcBorders>
              <w:top w:val="nil"/>
              <w:left w:val="nil"/>
              <w:bottom w:val="single" w:sz="8" w:space="0" w:color="auto"/>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bl>
    <w:p w:rsidR="003444DF" w:rsidRDefault="003444DF" w:rsidP="000C051F"/>
    <w:p w:rsidR="003444DF" w:rsidRDefault="003444DF" w:rsidP="000C051F"/>
    <w:p w:rsidR="003444DF" w:rsidRDefault="003444DF" w:rsidP="000C051F"/>
    <w:p w:rsidR="003444DF" w:rsidRDefault="003444DF" w:rsidP="000C051F"/>
    <w:p w:rsidR="003444DF" w:rsidRDefault="003444DF" w:rsidP="000C051F"/>
    <w:p w:rsidR="003444DF" w:rsidRDefault="003444DF" w:rsidP="000C051F"/>
    <w:p w:rsidR="003444DF" w:rsidRDefault="003444DF" w:rsidP="000C051F"/>
    <w:p w:rsidR="003444DF" w:rsidRDefault="003444DF" w:rsidP="000C051F"/>
    <w:p w:rsidR="003444DF" w:rsidRDefault="003444DF" w:rsidP="000C051F">
      <w:r>
        <w:lastRenderedPageBreak/>
        <w:t>Descripción del caso de uso: Listar citas</w:t>
      </w:r>
    </w:p>
    <w:tbl>
      <w:tblPr>
        <w:tblW w:w="9301" w:type="dxa"/>
        <w:tblInd w:w="118" w:type="dxa"/>
        <w:tblLook w:val="04A0"/>
      </w:tblPr>
      <w:tblGrid>
        <w:gridCol w:w="2162"/>
        <w:gridCol w:w="3115"/>
        <w:gridCol w:w="4024"/>
      </w:tblGrid>
      <w:tr w:rsidR="003444DF" w:rsidRPr="003444DF" w:rsidTr="003444DF">
        <w:trPr>
          <w:trHeight w:val="303"/>
        </w:trPr>
        <w:tc>
          <w:tcPr>
            <w:tcW w:w="216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Nombre Caso de Uso</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Listar citas</w:t>
            </w:r>
          </w:p>
        </w:tc>
      </w:tr>
      <w:tr w:rsidR="003444DF" w:rsidRPr="003444DF" w:rsidTr="003444DF">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Evento Disparador</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El doctor o la secretaria quiere saber las citas del día</w:t>
            </w:r>
          </w:p>
        </w:tc>
      </w:tr>
      <w:tr w:rsidR="003444DF" w:rsidRPr="003444DF" w:rsidTr="003444DF">
        <w:trPr>
          <w:trHeight w:val="28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Breve descripción</w:t>
            </w:r>
          </w:p>
        </w:tc>
        <w:tc>
          <w:tcPr>
            <w:tcW w:w="713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El doctor o la secretaria quieren ver cuáles son los pacientes que programaron una cita para ese día.</w:t>
            </w:r>
          </w:p>
        </w:tc>
      </w:tr>
      <w:tr w:rsidR="003444DF" w:rsidRPr="003444DF" w:rsidTr="003444DF">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vMerge/>
            <w:tcBorders>
              <w:top w:val="single" w:sz="8" w:space="0" w:color="auto"/>
              <w:left w:val="single" w:sz="8" w:space="0" w:color="auto"/>
              <w:bottom w:val="single" w:sz="8" w:space="0" w:color="000000"/>
              <w:right w:val="single" w:sz="8" w:space="0" w:color="000000"/>
            </w:tcBorders>
            <w:vAlign w:val="center"/>
            <w:hideMark/>
          </w:tcPr>
          <w:p w:rsidR="003444DF" w:rsidRPr="003444DF" w:rsidRDefault="003444DF" w:rsidP="003444DF">
            <w:pPr>
              <w:spacing w:after="0" w:line="240" w:lineRule="auto"/>
              <w:rPr>
                <w:rFonts w:eastAsia="Times New Roman" w:cs="Times New Roman"/>
                <w:color w:val="000000"/>
                <w:szCs w:val="24"/>
              </w:rPr>
            </w:pPr>
          </w:p>
        </w:tc>
      </w:tr>
      <w:tr w:rsidR="003444DF" w:rsidRPr="003444DF" w:rsidTr="003444DF">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Actore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Usuario Administrativo</w:t>
            </w:r>
          </w:p>
        </w:tc>
      </w:tr>
      <w:tr w:rsidR="003444DF" w:rsidRPr="003444DF" w:rsidTr="003444DF">
        <w:trPr>
          <w:trHeight w:val="28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Casos de Uso Relacionados</w:t>
            </w:r>
          </w:p>
        </w:tc>
        <w:tc>
          <w:tcPr>
            <w:tcW w:w="713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vMerge/>
            <w:tcBorders>
              <w:top w:val="single" w:sz="8" w:space="0" w:color="auto"/>
              <w:left w:val="single" w:sz="8" w:space="0" w:color="auto"/>
              <w:bottom w:val="single" w:sz="8" w:space="0" w:color="000000"/>
              <w:right w:val="single" w:sz="8" w:space="0" w:color="000000"/>
            </w:tcBorders>
            <w:vAlign w:val="center"/>
            <w:hideMark/>
          </w:tcPr>
          <w:p w:rsidR="003444DF" w:rsidRPr="003444DF" w:rsidRDefault="003444DF" w:rsidP="003444DF">
            <w:pPr>
              <w:spacing w:after="0" w:line="240" w:lineRule="auto"/>
              <w:rPr>
                <w:rFonts w:eastAsia="Times New Roman" w:cs="Times New Roman"/>
                <w:color w:val="000000"/>
                <w:szCs w:val="24"/>
              </w:rPr>
            </w:pPr>
          </w:p>
        </w:tc>
      </w:tr>
      <w:tr w:rsidR="003444DF" w:rsidRPr="003444DF" w:rsidTr="003444DF">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artes Interesada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Doctor y secretaria</w:t>
            </w:r>
          </w:p>
        </w:tc>
      </w:tr>
      <w:tr w:rsidR="003444DF" w:rsidRPr="003444DF" w:rsidTr="003444DF">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recondicione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Pr>
                <w:rFonts w:eastAsia="Times New Roman" w:cs="Times New Roman"/>
                <w:color w:val="000000"/>
                <w:szCs w:val="24"/>
              </w:rPr>
              <w:t>Debe</w:t>
            </w:r>
            <w:r w:rsidRPr="003444DF">
              <w:rPr>
                <w:rFonts w:eastAsia="Times New Roman" w:cs="Times New Roman"/>
                <w:color w:val="000000"/>
                <w:szCs w:val="24"/>
              </w:rPr>
              <w:t xml:space="preserve"> haber citas programadas para ese día.</w:t>
            </w:r>
          </w:p>
        </w:tc>
      </w:tr>
      <w:tr w:rsidR="003444DF" w:rsidRPr="003444DF" w:rsidTr="003444DF">
        <w:trPr>
          <w:trHeight w:val="28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ost-condiciones</w:t>
            </w:r>
          </w:p>
        </w:tc>
        <w:tc>
          <w:tcPr>
            <w:tcW w:w="7139" w:type="dxa"/>
            <w:gridSpan w:val="2"/>
            <w:tcBorders>
              <w:top w:val="single" w:sz="8" w:space="0" w:color="auto"/>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tcBorders>
              <w:top w:val="nil"/>
              <w:left w:val="nil"/>
              <w:bottom w:val="single" w:sz="8" w:space="0" w:color="auto"/>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3"/>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Flujo de Eventos</w:t>
            </w:r>
          </w:p>
        </w:tc>
        <w:tc>
          <w:tcPr>
            <w:tcW w:w="3115" w:type="dxa"/>
            <w:tcBorders>
              <w:top w:val="nil"/>
              <w:left w:val="nil"/>
              <w:bottom w:val="single" w:sz="8" w:space="0" w:color="auto"/>
              <w:right w:val="nil"/>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Actor</w:t>
            </w:r>
          </w:p>
        </w:tc>
        <w:tc>
          <w:tcPr>
            <w:tcW w:w="4023"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Sistema</w:t>
            </w:r>
          </w:p>
        </w:tc>
      </w:tr>
      <w:tr w:rsidR="003444DF" w:rsidRPr="003444DF" w:rsidTr="003444DF">
        <w:trPr>
          <w:trHeight w:val="1157"/>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 El doctor o la secretaria selecciona el tipo de reporte deseado, el día correspondiente y el modo de salida del documento.</w:t>
            </w:r>
          </w:p>
        </w:tc>
        <w:tc>
          <w:tcPr>
            <w:tcW w:w="4023" w:type="dxa"/>
            <w:tcBorders>
              <w:top w:val="nil"/>
              <w:left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1 El sistema valido que la fecha sea válida.</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023" w:type="dxa"/>
            <w:tcBorders>
              <w:top w:val="nil"/>
              <w:left w:val="nil"/>
              <w:bottom w:val="nil"/>
              <w:right w:val="single" w:sz="4" w:space="0" w:color="auto"/>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2  El sistema valida  que hayan citas programadas.</w:t>
            </w:r>
          </w:p>
        </w:tc>
      </w:tr>
      <w:tr w:rsidR="003444DF" w:rsidRPr="003444DF" w:rsidTr="003444DF">
        <w:trPr>
          <w:trHeight w:val="578"/>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3 El sistema despliega y/o imprime el reporte generado.</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023"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651"/>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Condiciones de excepción</w:t>
            </w:r>
          </w:p>
        </w:tc>
        <w:tc>
          <w:tcPr>
            <w:tcW w:w="7139" w:type="dxa"/>
            <w:gridSpan w:val="2"/>
            <w:tcBorders>
              <w:top w:val="single" w:sz="8" w:space="0" w:color="auto"/>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1 Si la fecha no es válida o no hay citas programadas, el sistema mostrara un mensaje de error y le permitirá al usuario, cambiar la fecha.</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2 Si no hay citas programadas, el sistema mostrará un mensaje informándolo.</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tcBorders>
              <w:top w:val="nil"/>
              <w:left w:val="nil"/>
              <w:bottom w:val="single" w:sz="8" w:space="0" w:color="auto"/>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bl>
    <w:p w:rsidR="003444DF" w:rsidRDefault="003444DF" w:rsidP="000C051F"/>
    <w:p w:rsidR="003444DF" w:rsidRDefault="003444DF" w:rsidP="000C051F"/>
    <w:p w:rsidR="003444DF" w:rsidRDefault="003444DF" w:rsidP="000C051F"/>
    <w:p w:rsidR="003444DF" w:rsidRDefault="003444DF" w:rsidP="000C051F"/>
    <w:p w:rsidR="003444DF" w:rsidRDefault="003444DF" w:rsidP="000C051F"/>
    <w:p w:rsidR="003444DF" w:rsidRDefault="003F0212" w:rsidP="000C051F">
      <w:r>
        <w:lastRenderedPageBreak/>
        <w:t>Descripción</w:t>
      </w:r>
      <w:r w:rsidR="003444DF">
        <w:t xml:space="preserve"> del caso de uso: </w:t>
      </w:r>
      <w:r>
        <w:t>Listar estudios</w:t>
      </w:r>
    </w:p>
    <w:tbl>
      <w:tblPr>
        <w:tblW w:w="9301" w:type="dxa"/>
        <w:tblInd w:w="118" w:type="dxa"/>
        <w:tblLook w:val="04A0"/>
      </w:tblPr>
      <w:tblGrid>
        <w:gridCol w:w="2162"/>
        <w:gridCol w:w="3115"/>
        <w:gridCol w:w="4024"/>
      </w:tblGrid>
      <w:tr w:rsidR="003F0212" w:rsidRPr="003F0212" w:rsidTr="003F0212">
        <w:trPr>
          <w:trHeight w:val="314"/>
        </w:trPr>
        <w:tc>
          <w:tcPr>
            <w:tcW w:w="216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Nombre Caso de Uso</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Listar estudios</w:t>
            </w:r>
          </w:p>
        </w:tc>
      </w:tr>
      <w:tr w:rsidR="003F0212" w:rsidRPr="003F0212" w:rsidTr="003F0212">
        <w:trPr>
          <w:trHeight w:val="314"/>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Evento Disparador</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El doctor quiere imprimir los estudios del sistema</w:t>
            </w:r>
          </w:p>
        </w:tc>
      </w:tr>
      <w:tr w:rsidR="003F0212" w:rsidRPr="003F0212" w:rsidTr="003F0212">
        <w:trPr>
          <w:trHeight w:val="29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Breve descripción</w:t>
            </w:r>
          </w:p>
        </w:tc>
        <w:tc>
          <w:tcPr>
            <w:tcW w:w="713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El doctor desea  un reporte de los estudios que ha estado indicando en su consultorio.</w:t>
            </w:r>
          </w:p>
        </w:tc>
      </w:tr>
      <w:tr w:rsidR="003F0212" w:rsidRPr="003F0212" w:rsidTr="003F0212">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7139" w:type="dxa"/>
            <w:gridSpan w:val="2"/>
            <w:vMerge/>
            <w:tcBorders>
              <w:top w:val="single" w:sz="8" w:space="0" w:color="auto"/>
              <w:left w:val="single" w:sz="8" w:space="0" w:color="auto"/>
              <w:bottom w:val="single" w:sz="8" w:space="0" w:color="000000"/>
              <w:right w:val="single" w:sz="8" w:space="0" w:color="000000"/>
            </w:tcBorders>
            <w:vAlign w:val="center"/>
            <w:hideMark/>
          </w:tcPr>
          <w:p w:rsidR="003F0212" w:rsidRPr="003F0212" w:rsidRDefault="003F0212" w:rsidP="003F0212">
            <w:pPr>
              <w:spacing w:after="0" w:line="240" w:lineRule="auto"/>
              <w:rPr>
                <w:rFonts w:eastAsia="Times New Roman" w:cs="Times New Roman"/>
                <w:color w:val="000000"/>
                <w:szCs w:val="24"/>
              </w:rPr>
            </w:pPr>
          </w:p>
        </w:tc>
      </w:tr>
      <w:tr w:rsidR="003F0212" w:rsidRPr="003F0212" w:rsidTr="003F0212">
        <w:trPr>
          <w:trHeight w:val="314"/>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Actore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Doctor</w:t>
            </w:r>
          </w:p>
        </w:tc>
      </w:tr>
      <w:tr w:rsidR="003F0212" w:rsidRPr="003F0212" w:rsidTr="003F0212">
        <w:trPr>
          <w:trHeight w:val="29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Casos de Uso Relacionados</w:t>
            </w:r>
          </w:p>
        </w:tc>
        <w:tc>
          <w:tcPr>
            <w:tcW w:w="713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7139" w:type="dxa"/>
            <w:gridSpan w:val="2"/>
            <w:vMerge/>
            <w:tcBorders>
              <w:top w:val="single" w:sz="8" w:space="0" w:color="auto"/>
              <w:left w:val="single" w:sz="8" w:space="0" w:color="auto"/>
              <w:bottom w:val="single" w:sz="8" w:space="0" w:color="000000"/>
              <w:right w:val="single" w:sz="8" w:space="0" w:color="000000"/>
            </w:tcBorders>
            <w:vAlign w:val="center"/>
            <w:hideMark/>
          </w:tcPr>
          <w:p w:rsidR="003F0212" w:rsidRPr="003F0212" w:rsidRDefault="003F0212" w:rsidP="003F0212">
            <w:pPr>
              <w:spacing w:after="0" w:line="240" w:lineRule="auto"/>
              <w:rPr>
                <w:rFonts w:eastAsia="Times New Roman" w:cs="Times New Roman"/>
                <w:color w:val="000000"/>
                <w:szCs w:val="24"/>
              </w:rPr>
            </w:pPr>
          </w:p>
        </w:tc>
      </w:tr>
      <w:tr w:rsidR="003F0212" w:rsidRPr="003F0212" w:rsidTr="003F0212">
        <w:trPr>
          <w:trHeight w:val="314"/>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Partes Interesada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Doctor</w:t>
            </w:r>
          </w:p>
        </w:tc>
      </w:tr>
      <w:tr w:rsidR="003F0212" w:rsidRPr="003F0212" w:rsidTr="003F0212">
        <w:trPr>
          <w:trHeight w:val="314"/>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Precondicione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Pr>
                <w:rFonts w:eastAsia="Times New Roman" w:cs="Times New Roman"/>
                <w:color w:val="000000"/>
                <w:szCs w:val="24"/>
              </w:rPr>
              <w:t>Debe</w:t>
            </w:r>
            <w:r w:rsidRPr="003F0212">
              <w:rPr>
                <w:rFonts w:eastAsia="Times New Roman" w:cs="Times New Roman"/>
                <w:color w:val="000000"/>
                <w:szCs w:val="24"/>
              </w:rPr>
              <w:t xml:space="preserve"> haber estudios registrados.</w:t>
            </w:r>
          </w:p>
        </w:tc>
      </w:tr>
      <w:tr w:rsidR="003F0212" w:rsidRPr="003F0212" w:rsidTr="003F0212">
        <w:trPr>
          <w:trHeight w:val="29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Post-condiciones</w:t>
            </w:r>
          </w:p>
        </w:tc>
        <w:tc>
          <w:tcPr>
            <w:tcW w:w="7139" w:type="dxa"/>
            <w:gridSpan w:val="2"/>
            <w:tcBorders>
              <w:top w:val="single" w:sz="8" w:space="0" w:color="auto"/>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7139" w:type="dxa"/>
            <w:gridSpan w:val="2"/>
            <w:tcBorders>
              <w:top w:val="nil"/>
              <w:left w:val="nil"/>
              <w:bottom w:val="single" w:sz="8" w:space="0" w:color="auto"/>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314"/>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Flujo de Eventos</w:t>
            </w:r>
          </w:p>
        </w:tc>
        <w:tc>
          <w:tcPr>
            <w:tcW w:w="3115" w:type="dxa"/>
            <w:tcBorders>
              <w:top w:val="nil"/>
              <w:left w:val="nil"/>
              <w:bottom w:val="single" w:sz="8" w:space="0" w:color="auto"/>
              <w:right w:val="nil"/>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Actor</w:t>
            </w:r>
          </w:p>
        </w:tc>
        <w:tc>
          <w:tcPr>
            <w:tcW w:w="4023" w:type="dxa"/>
            <w:tcBorders>
              <w:top w:val="nil"/>
              <w:left w:val="nil"/>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Sistema</w:t>
            </w:r>
          </w:p>
        </w:tc>
      </w:tr>
      <w:tr w:rsidR="003F0212" w:rsidRPr="003F0212" w:rsidTr="003F0212">
        <w:trPr>
          <w:trHeight w:val="898"/>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1.  El doctor selecciona el tipo de reporte deseado y el tipo de salida del documento.</w:t>
            </w:r>
          </w:p>
        </w:tc>
        <w:tc>
          <w:tcPr>
            <w:tcW w:w="4023"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xml:space="preserve">1.1 El sistema </w:t>
            </w:r>
            <w:r>
              <w:rPr>
                <w:rFonts w:eastAsia="Times New Roman" w:cs="Times New Roman"/>
                <w:color w:val="000000"/>
                <w:szCs w:val="24"/>
              </w:rPr>
              <w:t>valida</w:t>
            </w:r>
            <w:r w:rsidRPr="003F0212">
              <w:rPr>
                <w:rFonts w:eastAsia="Times New Roman" w:cs="Times New Roman"/>
                <w:color w:val="000000"/>
                <w:szCs w:val="24"/>
              </w:rPr>
              <w:t xml:space="preserve"> que existan estudios registrados.</w:t>
            </w:r>
          </w:p>
        </w:tc>
      </w:tr>
      <w:tr w:rsidR="003F0212" w:rsidRPr="003F0212" w:rsidTr="003F0212">
        <w:trPr>
          <w:trHeight w:val="598"/>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1.2 El sistema despliega y/o imprime el reporte con los datos solicitados.</w:t>
            </w:r>
          </w:p>
        </w:tc>
      </w:tr>
      <w:tr w:rsidR="003F0212" w:rsidRPr="003F0212" w:rsidTr="003F0212">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bottom"/>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bottom"/>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4023" w:type="dxa"/>
            <w:tcBorders>
              <w:top w:val="nil"/>
              <w:left w:val="nil"/>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29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Condiciones de excepción</w:t>
            </w:r>
          </w:p>
        </w:tc>
        <w:tc>
          <w:tcPr>
            <w:tcW w:w="7139" w:type="dxa"/>
            <w:gridSpan w:val="2"/>
            <w:tcBorders>
              <w:top w:val="single" w:sz="8" w:space="0" w:color="auto"/>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1.1 Si no hay estudios registrados, el sistema lanzará un mensaje informándolo</w:t>
            </w:r>
          </w:p>
        </w:tc>
      </w:tr>
      <w:tr w:rsidR="003F0212" w:rsidRPr="003F0212" w:rsidTr="003F0212">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7139" w:type="dxa"/>
            <w:gridSpan w:val="2"/>
            <w:tcBorders>
              <w:top w:val="nil"/>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63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7139" w:type="dxa"/>
            <w:gridSpan w:val="2"/>
            <w:tcBorders>
              <w:top w:val="nil"/>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ascii="Calibri" w:eastAsia="Times New Roman" w:hAnsi="Calibri" w:cs="Times New Roman"/>
                <w:b/>
                <w:bCs/>
                <w:color w:val="000000"/>
              </w:rPr>
            </w:pPr>
          </w:p>
        </w:tc>
        <w:tc>
          <w:tcPr>
            <w:tcW w:w="7139" w:type="dxa"/>
            <w:gridSpan w:val="2"/>
            <w:tcBorders>
              <w:top w:val="nil"/>
              <w:left w:val="nil"/>
              <w:bottom w:val="nil"/>
              <w:right w:val="single" w:sz="8" w:space="0" w:color="000000"/>
            </w:tcBorders>
            <w:shd w:val="clear" w:color="auto" w:fill="auto"/>
            <w:hideMark/>
          </w:tcPr>
          <w:p w:rsidR="003F0212" w:rsidRPr="003F0212" w:rsidRDefault="003F0212" w:rsidP="003F0212">
            <w:pPr>
              <w:spacing w:after="0" w:line="240" w:lineRule="auto"/>
              <w:rPr>
                <w:rFonts w:ascii="Calibri" w:eastAsia="Times New Roman" w:hAnsi="Calibri" w:cs="Times New Roman"/>
                <w:color w:val="000000"/>
              </w:rPr>
            </w:pPr>
            <w:r w:rsidRPr="003F0212">
              <w:rPr>
                <w:rFonts w:ascii="Calibri" w:eastAsia="Times New Roman" w:hAnsi="Calibri" w:cs="Times New Roman"/>
                <w:color w:val="000000"/>
                <w:sz w:val="22"/>
              </w:rPr>
              <w:t> </w:t>
            </w:r>
          </w:p>
        </w:tc>
      </w:tr>
      <w:tr w:rsidR="003F0212" w:rsidRPr="003F0212" w:rsidTr="003F0212">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ascii="Calibri" w:eastAsia="Times New Roman" w:hAnsi="Calibri" w:cs="Times New Roman"/>
                <w:b/>
                <w:bCs/>
                <w:color w:val="000000"/>
              </w:rPr>
            </w:pPr>
          </w:p>
        </w:tc>
        <w:tc>
          <w:tcPr>
            <w:tcW w:w="7139" w:type="dxa"/>
            <w:gridSpan w:val="2"/>
            <w:tcBorders>
              <w:top w:val="nil"/>
              <w:left w:val="nil"/>
              <w:bottom w:val="single" w:sz="8" w:space="0" w:color="auto"/>
              <w:right w:val="single" w:sz="8" w:space="0" w:color="000000"/>
            </w:tcBorders>
            <w:shd w:val="clear" w:color="auto" w:fill="auto"/>
            <w:hideMark/>
          </w:tcPr>
          <w:p w:rsidR="003F0212" w:rsidRPr="003F0212" w:rsidRDefault="003F0212" w:rsidP="003F0212">
            <w:pPr>
              <w:spacing w:after="0" w:line="240" w:lineRule="auto"/>
              <w:rPr>
                <w:rFonts w:ascii="Calibri" w:eastAsia="Times New Roman" w:hAnsi="Calibri" w:cs="Times New Roman"/>
                <w:color w:val="000000"/>
              </w:rPr>
            </w:pPr>
            <w:r w:rsidRPr="003F0212">
              <w:rPr>
                <w:rFonts w:ascii="Calibri" w:eastAsia="Times New Roman" w:hAnsi="Calibri" w:cs="Times New Roman"/>
                <w:color w:val="000000"/>
                <w:sz w:val="22"/>
              </w:rPr>
              <w:t> </w:t>
            </w:r>
          </w:p>
        </w:tc>
      </w:tr>
    </w:tbl>
    <w:p w:rsidR="003444DF" w:rsidRDefault="003444DF" w:rsidP="000C051F"/>
    <w:p w:rsidR="003F0212" w:rsidRDefault="003F0212" w:rsidP="000C051F"/>
    <w:p w:rsidR="003F0212" w:rsidRDefault="003F0212" w:rsidP="000C051F"/>
    <w:p w:rsidR="003F0212" w:rsidRDefault="003F0212" w:rsidP="000C051F"/>
    <w:p w:rsidR="003F0212" w:rsidRDefault="003F0212" w:rsidP="000C051F"/>
    <w:p w:rsidR="003F0212" w:rsidRDefault="003F0212" w:rsidP="000C051F"/>
    <w:p w:rsidR="003F0212" w:rsidRDefault="006875C9" w:rsidP="000C051F">
      <w:r>
        <w:lastRenderedPageBreak/>
        <w:t>Descripción del caso de uso: Listar ingresos</w:t>
      </w:r>
    </w:p>
    <w:tbl>
      <w:tblPr>
        <w:tblW w:w="9216" w:type="dxa"/>
        <w:tblInd w:w="118" w:type="dxa"/>
        <w:tblLook w:val="04A0"/>
      </w:tblPr>
      <w:tblGrid>
        <w:gridCol w:w="2143"/>
        <w:gridCol w:w="3087"/>
        <w:gridCol w:w="3986"/>
      </w:tblGrid>
      <w:tr w:rsidR="006875C9" w:rsidRPr="006875C9" w:rsidTr="006875C9">
        <w:trPr>
          <w:trHeight w:val="296"/>
        </w:trPr>
        <w:tc>
          <w:tcPr>
            <w:tcW w:w="214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Listar ingresos</w:t>
            </w:r>
          </w:p>
        </w:tc>
      </w:tr>
      <w:tr w:rsidR="006875C9" w:rsidRPr="006875C9" w:rsidTr="006875C9">
        <w:trPr>
          <w:trHeight w:val="296"/>
        </w:trPr>
        <w:tc>
          <w:tcPr>
            <w:tcW w:w="2143"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usuario necesita un listado de sus ingresos</w:t>
            </w:r>
          </w:p>
        </w:tc>
      </w:tr>
      <w:tr w:rsidR="006875C9" w:rsidRPr="006875C9" w:rsidTr="006875C9">
        <w:trPr>
          <w:trHeight w:val="282"/>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7073"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o la secretaria desea un listado de los ingresos generados en determinado periodo.</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96"/>
        </w:trPr>
        <w:tc>
          <w:tcPr>
            <w:tcW w:w="2143"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Usuario Administrativo</w:t>
            </w:r>
          </w:p>
        </w:tc>
      </w:tr>
      <w:tr w:rsidR="006875C9" w:rsidRPr="006875C9" w:rsidTr="006875C9">
        <w:trPr>
          <w:trHeight w:val="282"/>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7073"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96"/>
        </w:trPr>
        <w:tc>
          <w:tcPr>
            <w:tcW w:w="2143"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 o secretaria</w:t>
            </w:r>
          </w:p>
        </w:tc>
      </w:tr>
      <w:tr w:rsidR="006875C9" w:rsidRPr="006875C9" w:rsidTr="006875C9">
        <w:trPr>
          <w:trHeight w:val="296"/>
        </w:trPr>
        <w:tc>
          <w:tcPr>
            <w:tcW w:w="2143"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FF0000"/>
                <w:szCs w:val="24"/>
              </w:rPr>
            </w:pPr>
            <w:r w:rsidRPr="006875C9">
              <w:rPr>
                <w:rFonts w:eastAsia="Times New Roman" w:cs="Times New Roman"/>
                <w:color w:val="FF0000"/>
                <w:szCs w:val="24"/>
              </w:rPr>
              <w:t> </w:t>
            </w:r>
          </w:p>
        </w:tc>
      </w:tr>
      <w:tr w:rsidR="006875C9" w:rsidRPr="006875C9" w:rsidTr="006875C9">
        <w:trPr>
          <w:trHeight w:val="282"/>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7073"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087"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3986"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Sistema</w:t>
            </w:r>
          </w:p>
        </w:tc>
      </w:tr>
      <w:tr w:rsidR="006875C9" w:rsidRPr="006875C9" w:rsidTr="006875C9">
        <w:trPr>
          <w:trHeight w:val="847"/>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usuario administrativo selecciona el reporte deseado, la(as) fechas(as) y el tipo de salida del reporte.</w:t>
            </w:r>
          </w:p>
        </w:tc>
        <w:tc>
          <w:tcPr>
            <w:tcW w:w="398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El sistema valida  la(s) fecha(as).</w:t>
            </w:r>
          </w:p>
        </w:tc>
      </w:tr>
      <w:tr w:rsidR="006875C9" w:rsidRPr="006875C9" w:rsidTr="006875C9">
        <w:trPr>
          <w:trHeight w:val="565"/>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El sistema verifica que hayan ingresos en el periodo especificado</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3 El sistema despliega y/o imprime el reporte</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7073"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la fecha no es válida, el sistema mostrara un mensaje de error y permitirá cambiar la fecha.</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Si no hay ingresos para ese periodo, el sistema mostrara un mensaje informándolo.</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ascii="Calibri" w:eastAsia="Times New Roman" w:hAnsi="Calibri" w:cs="Times New Roman"/>
                <w:b/>
                <w:bCs/>
                <w:color w:val="000000"/>
              </w:rPr>
            </w:pPr>
          </w:p>
        </w:tc>
        <w:tc>
          <w:tcPr>
            <w:tcW w:w="7073"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r>
        <w:lastRenderedPageBreak/>
        <w:t>Descripción del caso de uso: Listar pacientes</w:t>
      </w:r>
    </w:p>
    <w:tbl>
      <w:tblPr>
        <w:tblW w:w="9368" w:type="dxa"/>
        <w:tblInd w:w="118" w:type="dxa"/>
        <w:tblLook w:val="04A0"/>
      </w:tblPr>
      <w:tblGrid>
        <w:gridCol w:w="2178"/>
        <w:gridCol w:w="3138"/>
        <w:gridCol w:w="4052"/>
      </w:tblGrid>
      <w:tr w:rsidR="006875C9" w:rsidRPr="006875C9" w:rsidTr="006875C9">
        <w:trPr>
          <w:trHeight w:val="312"/>
        </w:trPr>
        <w:tc>
          <w:tcPr>
            <w:tcW w:w="21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7190"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Listar pacientes</w:t>
            </w:r>
          </w:p>
        </w:tc>
      </w:tr>
      <w:tr w:rsidR="006875C9" w:rsidRPr="006875C9" w:rsidTr="006875C9">
        <w:trPr>
          <w:trHeight w:val="312"/>
        </w:trPr>
        <w:tc>
          <w:tcPr>
            <w:tcW w:w="2178"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7190"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necesita un listado de sus pacientes</w:t>
            </w:r>
          </w:p>
        </w:tc>
      </w:tr>
      <w:tr w:rsidR="006875C9" w:rsidRPr="006875C9" w:rsidTr="006875C9">
        <w:trPr>
          <w:trHeight w:val="297"/>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719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desea tener un listado de los pacientes que han sido atendidos en su consultorio.</w:t>
            </w:r>
          </w:p>
        </w:tc>
      </w:tr>
      <w:tr w:rsidR="006875C9" w:rsidRPr="006875C9" w:rsidTr="006875C9">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312"/>
        </w:trPr>
        <w:tc>
          <w:tcPr>
            <w:tcW w:w="2178"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7190"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297"/>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7190"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312"/>
        </w:trPr>
        <w:tc>
          <w:tcPr>
            <w:tcW w:w="2178"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7190"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312"/>
        </w:trPr>
        <w:tc>
          <w:tcPr>
            <w:tcW w:w="2178"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7190"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Pr>
                <w:rFonts w:eastAsia="Times New Roman" w:cs="Times New Roman"/>
                <w:color w:val="000000"/>
                <w:szCs w:val="24"/>
              </w:rPr>
              <w:t>Debe</w:t>
            </w:r>
            <w:r w:rsidRPr="006875C9">
              <w:rPr>
                <w:rFonts w:eastAsia="Times New Roman" w:cs="Times New Roman"/>
                <w:color w:val="000000"/>
                <w:szCs w:val="24"/>
              </w:rPr>
              <w:t xml:space="preserve"> haber pacientes registrados.</w:t>
            </w:r>
          </w:p>
        </w:tc>
      </w:tr>
      <w:tr w:rsidR="006875C9" w:rsidRPr="006875C9" w:rsidTr="006875C9">
        <w:trPr>
          <w:trHeight w:val="297"/>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7190"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12"/>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138"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4052"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ascii="Calibri" w:eastAsia="Times New Roman" w:hAnsi="Calibri" w:cs="Times New Roman"/>
                <w:b/>
                <w:bCs/>
                <w:color w:val="000000"/>
                <w:lang w:val="en-US"/>
              </w:rPr>
            </w:pPr>
            <w:r w:rsidRPr="006875C9">
              <w:rPr>
                <w:rFonts w:ascii="Calibri" w:eastAsia="Times New Roman" w:hAnsi="Calibri" w:cs="Times New Roman"/>
                <w:b/>
                <w:bCs/>
                <w:color w:val="000000"/>
                <w:sz w:val="22"/>
                <w:lang w:val="en-US"/>
              </w:rPr>
              <w:t>Sistema</w:t>
            </w:r>
          </w:p>
        </w:tc>
      </w:tr>
      <w:tr w:rsidR="006875C9" w:rsidRPr="006875C9" w:rsidTr="006875C9">
        <w:trPr>
          <w:trHeight w:val="89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doctor selecciona el reporte que desea generar y el tipo de salida del documento.</w:t>
            </w:r>
          </w:p>
        </w:tc>
        <w:tc>
          <w:tcPr>
            <w:tcW w:w="405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1.1 El sistema verifica que hayan pacientes registrados.</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5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1.2 El sistema despliega o imprime el reporte solicitado.</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52"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5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5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52"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297"/>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7190"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no hay pacientes para mostrar, el sistema mostrará un mensaje notificándolo</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ascii="Calibri" w:eastAsia="Times New Roman" w:hAnsi="Calibri" w:cs="Times New Roman"/>
                <w:b/>
                <w:bCs/>
                <w:color w:val="000000"/>
              </w:rPr>
            </w:pPr>
          </w:p>
        </w:tc>
        <w:tc>
          <w:tcPr>
            <w:tcW w:w="7190"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r>
        <w:lastRenderedPageBreak/>
        <w:t>Descripción del caso de uso: Listar procedimientos</w:t>
      </w:r>
    </w:p>
    <w:tbl>
      <w:tblPr>
        <w:tblW w:w="9114" w:type="dxa"/>
        <w:tblInd w:w="118" w:type="dxa"/>
        <w:tblLook w:val="04A0"/>
      </w:tblPr>
      <w:tblGrid>
        <w:gridCol w:w="2119"/>
        <w:gridCol w:w="3053"/>
        <w:gridCol w:w="3942"/>
      </w:tblGrid>
      <w:tr w:rsidR="006875C9" w:rsidRPr="006875C9" w:rsidTr="006875C9">
        <w:trPr>
          <w:trHeight w:val="271"/>
        </w:trPr>
        <w:tc>
          <w:tcPr>
            <w:tcW w:w="211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Listar procedimientos</w:t>
            </w:r>
          </w:p>
        </w:tc>
      </w:tr>
      <w:tr w:rsidR="006875C9" w:rsidRPr="006875C9" w:rsidTr="006875C9">
        <w:trPr>
          <w:trHeight w:val="271"/>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quiere imprimir los procedimientos registrados en el sistema</w:t>
            </w:r>
          </w:p>
        </w:tc>
      </w:tr>
      <w:tr w:rsidR="006875C9" w:rsidRPr="006875C9" w:rsidTr="006875C9">
        <w:trPr>
          <w:trHeight w:val="276"/>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6995"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desea un listado de los procedimientos que se les indican a los pacientes.</w:t>
            </w:r>
          </w:p>
        </w:tc>
      </w:tr>
      <w:tr w:rsidR="006875C9" w:rsidRPr="006875C9" w:rsidTr="006875C9">
        <w:trPr>
          <w:trHeight w:val="276"/>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71"/>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276"/>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6995"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76"/>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71"/>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271"/>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eben haber procedimientos registrados</w:t>
            </w:r>
          </w:p>
        </w:tc>
      </w:tr>
      <w:tr w:rsidR="006875C9" w:rsidRPr="006875C9" w:rsidTr="006875C9">
        <w:trPr>
          <w:trHeight w:val="259"/>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6995"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71"/>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71"/>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053"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3942"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Sistema</w:t>
            </w:r>
          </w:p>
        </w:tc>
      </w:tr>
      <w:tr w:rsidR="006875C9" w:rsidRPr="006875C9" w:rsidTr="006875C9">
        <w:trPr>
          <w:trHeight w:val="777"/>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doctor selecciona el tipo de reporte deseado y el tipo de salida del documento.</w:t>
            </w:r>
          </w:p>
        </w:tc>
        <w:tc>
          <w:tcPr>
            <w:tcW w:w="394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El sistema valida que existan procedimientos registrados.</w:t>
            </w:r>
          </w:p>
        </w:tc>
      </w:tr>
      <w:tr w:rsidR="006875C9" w:rsidRPr="006875C9" w:rsidTr="006875C9">
        <w:trPr>
          <w:trHeight w:val="518"/>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El sistema despliega y/o imprime el reporte con los datos solicitados.</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71"/>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42"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59"/>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6995"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no hay procedimientos registrados, el sistema lo notificará con un mensaje.</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71"/>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r>
        <w:lastRenderedPageBreak/>
        <w:t xml:space="preserve">Descripción del caso de uso: Registrar análisis </w:t>
      </w:r>
    </w:p>
    <w:tbl>
      <w:tblPr>
        <w:tblW w:w="9182" w:type="dxa"/>
        <w:tblInd w:w="118" w:type="dxa"/>
        <w:tblLook w:val="04A0"/>
      </w:tblPr>
      <w:tblGrid>
        <w:gridCol w:w="2135"/>
        <w:gridCol w:w="3075"/>
        <w:gridCol w:w="3972"/>
      </w:tblGrid>
      <w:tr w:rsidR="006875C9" w:rsidRPr="006875C9" w:rsidTr="006875C9">
        <w:trPr>
          <w:trHeight w:val="309"/>
        </w:trPr>
        <w:tc>
          <w:tcPr>
            <w:tcW w:w="213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Registrar análisis</w:t>
            </w:r>
          </w:p>
        </w:tc>
      </w:tr>
      <w:tr w:rsidR="006875C9" w:rsidRPr="006875C9" w:rsidTr="006875C9">
        <w:trPr>
          <w:trHeight w:val="309"/>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Creación de un nuevo análisis</w:t>
            </w:r>
          </w:p>
        </w:tc>
      </w:tr>
      <w:tr w:rsidR="006875C9" w:rsidRPr="006875C9" w:rsidTr="006875C9">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704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desea registrar un nuevo análisis en el sistema.</w:t>
            </w:r>
          </w:p>
        </w:tc>
      </w:tr>
      <w:tr w:rsidR="006875C9" w:rsidRPr="006875C9" w:rsidTr="006875C9">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47"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309"/>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704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47"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309"/>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309"/>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análisis no debe existir en el sistema.</w:t>
            </w:r>
          </w:p>
        </w:tc>
      </w:tr>
      <w:tr w:rsidR="006875C9" w:rsidRPr="006875C9" w:rsidTr="006875C9">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7047"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47"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09"/>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075"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3971"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ascii="Calibri" w:eastAsia="Times New Roman" w:hAnsi="Calibri" w:cs="Times New Roman"/>
                <w:b/>
                <w:bCs/>
                <w:color w:val="000000"/>
                <w:lang w:val="en-US"/>
              </w:rPr>
            </w:pPr>
            <w:r w:rsidRPr="006875C9">
              <w:rPr>
                <w:rFonts w:ascii="Calibri" w:eastAsia="Times New Roman" w:hAnsi="Calibri" w:cs="Times New Roman"/>
                <w:b/>
                <w:bCs/>
                <w:color w:val="000000"/>
                <w:sz w:val="22"/>
                <w:lang w:val="en-US"/>
              </w:rPr>
              <w:t>Sistema</w:t>
            </w:r>
          </w:p>
        </w:tc>
      </w:tr>
      <w:tr w:rsidR="006875C9" w:rsidRPr="006875C9" w:rsidTr="006875C9">
        <w:trPr>
          <w:trHeight w:val="590"/>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doctor ingresa los datos solicitados para la creación del nuevo análisis.</w:t>
            </w:r>
          </w:p>
        </w:tc>
        <w:tc>
          <w:tcPr>
            <w:tcW w:w="3971"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El sistema verificará lo datos suministrados y si el análisis ya existe en el sistema.</w:t>
            </w:r>
          </w:p>
        </w:tc>
      </w:tr>
      <w:tr w:rsidR="006875C9" w:rsidRPr="006875C9" w:rsidTr="006875C9">
        <w:trPr>
          <w:trHeight w:val="590"/>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El sistema mostrará los datos del análisis recién creado.</w:t>
            </w: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57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7047"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el análisis ya existe, el sistema lo notificará a través de un mensaje y permitirá que el usuario lo corrija o cancele la operación.</w:t>
            </w: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nil"/>
            </w:tcBorders>
            <w:shd w:val="clear" w:color="auto" w:fill="auto"/>
            <w:noWrap/>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nil"/>
              <w:right w:val="single" w:sz="4" w:space="0" w:color="auto"/>
            </w:tcBorders>
            <w:shd w:val="clear" w:color="auto" w:fill="auto"/>
            <w:noWrap/>
            <w:hideMark/>
          </w:tcPr>
          <w:p w:rsidR="006875C9" w:rsidRPr="006875C9" w:rsidRDefault="006875C9" w:rsidP="006875C9">
            <w:pPr>
              <w:spacing w:after="0" w:line="240" w:lineRule="auto"/>
              <w:rPr>
                <w:rFonts w:ascii="Calibri" w:eastAsia="Times New Roman" w:hAnsi="Calibri" w:cs="Times New Roman"/>
                <w:color w:val="000000"/>
              </w:rPr>
            </w:pP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ascii="Calibri" w:eastAsia="Times New Roman" w:hAnsi="Calibri" w:cs="Times New Roman"/>
                <w:b/>
                <w:bCs/>
                <w:color w:val="000000"/>
              </w:rPr>
            </w:pPr>
          </w:p>
        </w:tc>
        <w:tc>
          <w:tcPr>
            <w:tcW w:w="7047"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r>
        <w:lastRenderedPageBreak/>
        <w:t>Descripción del caso de uso: Registrar aseguradora</w:t>
      </w:r>
    </w:p>
    <w:tbl>
      <w:tblPr>
        <w:tblW w:w="9013" w:type="dxa"/>
        <w:tblInd w:w="118" w:type="dxa"/>
        <w:tblLook w:val="04A0"/>
      </w:tblPr>
      <w:tblGrid>
        <w:gridCol w:w="2095"/>
        <w:gridCol w:w="3019"/>
        <w:gridCol w:w="3899"/>
      </w:tblGrid>
      <w:tr w:rsidR="006875C9" w:rsidRPr="006875C9" w:rsidTr="006875C9">
        <w:trPr>
          <w:trHeight w:val="296"/>
        </w:trPr>
        <w:tc>
          <w:tcPr>
            <w:tcW w:w="20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6918"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Registrar aseguradora</w:t>
            </w:r>
          </w:p>
        </w:tc>
      </w:tr>
      <w:tr w:rsidR="006875C9" w:rsidRPr="006875C9" w:rsidTr="006875C9">
        <w:trPr>
          <w:trHeight w:val="296"/>
        </w:trPr>
        <w:tc>
          <w:tcPr>
            <w:tcW w:w="209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6918"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Afiliación a una compañía de seguros</w:t>
            </w:r>
          </w:p>
        </w:tc>
      </w:tr>
      <w:tr w:rsidR="006875C9" w:rsidRPr="006875C9" w:rsidTr="006875C9">
        <w:trPr>
          <w:trHeight w:val="282"/>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6918"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o la secretaria desean registrar una nueva aseguradora de salud en el sistema.</w:t>
            </w:r>
          </w:p>
        </w:tc>
      </w:tr>
      <w:tr w:rsidR="006875C9" w:rsidRPr="006875C9" w:rsidTr="006875C9">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96"/>
        </w:trPr>
        <w:tc>
          <w:tcPr>
            <w:tcW w:w="209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6918"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Usuario administrativo</w:t>
            </w:r>
          </w:p>
        </w:tc>
      </w:tr>
      <w:tr w:rsidR="006875C9" w:rsidRPr="006875C9" w:rsidTr="006875C9">
        <w:trPr>
          <w:trHeight w:val="282"/>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6918"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96"/>
        </w:trPr>
        <w:tc>
          <w:tcPr>
            <w:tcW w:w="209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6918"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 y secretaria</w:t>
            </w:r>
          </w:p>
        </w:tc>
      </w:tr>
      <w:tr w:rsidR="006875C9" w:rsidRPr="006875C9" w:rsidTr="006875C9">
        <w:trPr>
          <w:trHeight w:val="296"/>
        </w:trPr>
        <w:tc>
          <w:tcPr>
            <w:tcW w:w="209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6918"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La aseguradora no puede existir en el sistema.</w:t>
            </w:r>
          </w:p>
        </w:tc>
      </w:tr>
      <w:tr w:rsidR="006875C9" w:rsidRPr="006875C9" w:rsidTr="006875C9">
        <w:trPr>
          <w:trHeight w:val="282"/>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6918"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019"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3898"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Sistema</w:t>
            </w:r>
          </w:p>
        </w:tc>
      </w:tr>
      <w:tr w:rsidR="006875C9" w:rsidRPr="006875C9" w:rsidTr="006875C9">
        <w:trPr>
          <w:trHeight w:val="84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doctor o la secretaria ingresa los datos solicitados para la creación de la nueva aseguradora de salud.</w:t>
            </w:r>
          </w:p>
        </w:tc>
        <w:tc>
          <w:tcPr>
            <w:tcW w:w="3898"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El sistema verificará lo datos suministrados y si la aseguradora  ya existe en el sistema.</w:t>
            </w:r>
          </w:p>
        </w:tc>
      </w:tr>
      <w:tr w:rsidR="006875C9" w:rsidRPr="006875C9" w:rsidTr="006875C9">
        <w:trPr>
          <w:trHeight w:val="564"/>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98"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El sistema mostrará los datos de la aseguradora recién creada.</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98"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98"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98"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98"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634"/>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6918"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la aseguradora ya existe, el sistema lo notificará a través de un mensaje y permitirá que el usuario corrija los datos o cancele la operación.</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ascii="Calibri" w:eastAsia="Times New Roman" w:hAnsi="Calibri" w:cs="Times New Roman"/>
                <w:b/>
                <w:bCs/>
                <w:color w:val="000000"/>
              </w:rPr>
            </w:pPr>
          </w:p>
        </w:tc>
        <w:tc>
          <w:tcPr>
            <w:tcW w:w="6918"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r>
        <w:lastRenderedPageBreak/>
        <w:t xml:space="preserve">Descripción del caso de uso: </w:t>
      </w:r>
      <w:r w:rsidR="0017560E">
        <w:t>Registrar cita</w:t>
      </w:r>
    </w:p>
    <w:tbl>
      <w:tblPr>
        <w:tblW w:w="9097" w:type="dxa"/>
        <w:tblInd w:w="118" w:type="dxa"/>
        <w:tblLook w:val="04A0"/>
      </w:tblPr>
      <w:tblGrid>
        <w:gridCol w:w="2115"/>
        <w:gridCol w:w="3047"/>
        <w:gridCol w:w="3935"/>
      </w:tblGrid>
      <w:tr w:rsidR="0017560E" w:rsidRPr="0017560E" w:rsidTr="0017560E">
        <w:trPr>
          <w:trHeight w:val="253"/>
        </w:trPr>
        <w:tc>
          <w:tcPr>
            <w:tcW w:w="211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Nombre Caso de Uso</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Registrar cita</w:t>
            </w:r>
          </w:p>
        </w:tc>
      </w:tr>
      <w:tr w:rsidR="0017560E" w:rsidRPr="0017560E" w:rsidTr="0017560E">
        <w:trPr>
          <w:trHeight w:val="253"/>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Evento Disparador</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Un paciente tiene que volver a consultar</w:t>
            </w:r>
          </w:p>
        </w:tc>
      </w:tr>
      <w:tr w:rsidR="0017560E" w:rsidRPr="0017560E" w:rsidTr="0017560E">
        <w:trPr>
          <w:trHeight w:val="276"/>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Breve descripción</w:t>
            </w:r>
          </w:p>
        </w:tc>
        <w:tc>
          <w:tcPr>
            <w:tcW w:w="6982"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Un paciente desea programar una cita para consultar con el doctor.</w:t>
            </w:r>
          </w:p>
        </w:tc>
      </w:tr>
      <w:tr w:rsidR="0017560E" w:rsidRPr="0017560E" w:rsidTr="0017560E">
        <w:trPr>
          <w:trHeight w:val="276"/>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vMerge/>
            <w:tcBorders>
              <w:top w:val="single" w:sz="8" w:space="0" w:color="auto"/>
              <w:left w:val="single" w:sz="8" w:space="0" w:color="auto"/>
              <w:bottom w:val="single" w:sz="8" w:space="0" w:color="000000"/>
              <w:right w:val="single" w:sz="8" w:space="0" w:color="000000"/>
            </w:tcBorders>
            <w:vAlign w:val="center"/>
            <w:hideMark/>
          </w:tcPr>
          <w:p w:rsidR="0017560E" w:rsidRPr="0017560E" w:rsidRDefault="0017560E" w:rsidP="0017560E">
            <w:pPr>
              <w:spacing w:after="0" w:line="240" w:lineRule="auto"/>
              <w:rPr>
                <w:rFonts w:eastAsia="Times New Roman" w:cs="Times New Roman"/>
                <w:color w:val="000000"/>
                <w:szCs w:val="24"/>
              </w:rPr>
            </w:pPr>
          </w:p>
        </w:tc>
      </w:tr>
      <w:tr w:rsidR="0017560E" w:rsidRPr="0017560E" w:rsidTr="0017560E">
        <w:trPr>
          <w:trHeight w:val="253"/>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Actore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Usuarios administrativos y pacientes</w:t>
            </w:r>
          </w:p>
        </w:tc>
      </w:tr>
      <w:tr w:rsidR="0017560E" w:rsidRPr="0017560E" w:rsidTr="0017560E">
        <w:trPr>
          <w:trHeight w:val="276"/>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Casos de Uso Relacionados</w:t>
            </w:r>
          </w:p>
        </w:tc>
        <w:tc>
          <w:tcPr>
            <w:tcW w:w="6982"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76"/>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vMerge/>
            <w:tcBorders>
              <w:top w:val="single" w:sz="8" w:space="0" w:color="auto"/>
              <w:left w:val="single" w:sz="8" w:space="0" w:color="auto"/>
              <w:bottom w:val="single" w:sz="8" w:space="0" w:color="000000"/>
              <w:right w:val="single" w:sz="8" w:space="0" w:color="000000"/>
            </w:tcBorders>
            <w:vAlign w:val="center"/>
            <w:hideMark/>
          </w:tcPr>
          <w:p w:rsidR="0017560E" w:rsidRPr="0017560E" w:rsidRDefault="0017560E" w:rsidP="0017560E">
            <w:pPr>
              <w:spacing w:after="0" w:line="240" w:lineRule="auto"/>
              <w:rPr>
                <w:rFonts w:eastAsia="Times New Roman" w:cs="Times New Roman"/>
                <w:color w:val="000000"/>
                <w:szCs w:val="24"/>
              </w:rPr>
            </w:pPr>
          </w:p>
        </w:tc>
      </w:tr>
      <w:tr w:rsidR="0017560E" w:rsidRPr="0017560E" w:rsidTr="0017560E">
        <w:trPr>
          <w:trHeight w:val="253"/>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Partes Interesada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Doctor, secretaria y paciente</w:t>
            </w:r>
          </w:p>
        </w:tc>
      </w:tr>
      <w:tr w:rsidR="0017560E" w:rsidRPr="0017560E" w:rsidTr="0017560E">
        <w:trPr>
          <w:trHeight w:val="253"/>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Precondicione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El paciente debe existir en el sistema. No puede haber una cita para ese paciente ese día.</w:t>
            </w:r>
          </w:p>
        </w:tc>
      </w:tr>
      <w:tr w:rsidR="0017560E" w:rsidRPr="0017560E" w:rsidTr="0017560E">
        <w:trPr>
          <w:trHeight w:val="241"/>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Post-condiciones</w:t>
            </w:r>
          </w:p>
        </w:tc>
        <w:tc>
          <w:tcPr>
            <w:tcW w:w="6982" w:type="dxa"/>
            <w:gridSpan w:val="2"/>
            <w:tcBorders>
              <w:top w:val="single" w:sz="8" w:space="0" w:color="auto"/>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53"/>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single" w:sz="8" w:space="0" w:color="auto"/>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53"/>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Flujo de Eventos</w:t>
            </w:r>
          </w:p>
        </w:tc>
        <w:tc>
          <w:tcPr>
            <w:tcW w:w="3047" w:type="dxa"/>
            <w:tcBorders>
              <w:top w:val="nil"/>
              <w:left w:val="nil"/>
              <w:bottom w:val="single" w:sz="8" w:space="0" w:color="auto"/>
              <w:right w:val="nil"/>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Actor</w:t>
            </w:r>
          </w:p>
        </w:tc>
        <w:tc>
          <w:tcPr>
            <w:tcW w:w="3935" w:type="dxa"/>
            <w:tcBorders>
              <w:top w:val="nil"/>
              <w:left w:val="nil"/>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Sistema</w:t>
            </w:r>
          </w:p>
        </w:tc>
      </w:tr>
      <w:tr w:rsidR="0017560E" w:rsidRPr="0017560E" w:rsidTr="0017560E">
        <w:trPr>
          <w:trHeight w:val="482"/>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1. El doctor, secretaria o paciente  ingresa los datos de paciente.</w:t>
            </w:r>
          </w:p>
        </w:tc>
        <w:tc>
          <w:tcPr>
            <w:tcW w:w="3935"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1.1 El sistema si el paciente existe o si ya tiene una cita.</w:t>
            </w:r>
          </w:p>
        </w:tc>
      </w:tr>
      <w:tr w:rsidR="0017560E" w:rsidRPr="0017560E" w:rsidTr="0017560E">
        <w:trPr>
          <w:trHeight w:val="724"/>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2. El doctor, secretaria o paciente i</w:t>
            </w:r>
            <w:r>
              <w:rPr>
                <w:rFonts w:eastAsia="Times New Roman" w:cs="Times New Roman"/>
                <w:color w:val="000000"/>
                <w:szCs w:val="24"/>
              </w:rPr>
              <w:t>ngresa los datos necesarios para el</w:t>
            </w:r>
            <w:r w:rsidRPr="0017560E">
              <w:rPr>
                <w:rFonts w:eastAsia="Times New Roman" w:cs="Times New Roman"/>
                <w:color w:val="000000"/>
                <w:szCs w:val="24"/>
              </w:rPr>
              <w:t xml:space="preserve"> registro de la cita.</w:t>
            </w:r>
          </w:p>
        </w:tc>
        <w:tc>
          <w:tcPr>
            <w:tcW w:w="3935"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2.1 El sistema mostrará los datos de la cita creada.</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bottom"/>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c>
          <w:tcPr>
            <w:tcW w:w="3935" w:type="dxa"/>
            <w:tcBorders>
              <w:top w:val="nil"/>
              <w:left w:val="nil"/>
              <w:bottom w:val="nil"/>
              <w:right w:val="single" w:sz="8" w:space="0" w:color="auto"/>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bottom"/>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c>
          <w:tcPr>
            <w:tcW w:w="3935"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c>
          <w:tcPr>
            <w:tcW w:w="3935"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53"/>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c>
          <w:tcPr>
            <w:tcW w:w="3935" w:type="dxa"/>
            <w:tcBorders>
              <w:top w:val="nil"/>
              <w:left w:val="nil"/>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531"/>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Condiciones de excepción</w:t>
            </w:r>
          </w:p>
        </w:tc>
        <w:tc>
          <w:tcPr>
            <w:tcW w:w="6982" w:type="dxa"/>
            <w:gridSpan w:val="2"/>
            <w:tcBorders>
              <w:top w:val="single" w:sz="8" w:space="0" w:color="auto"/>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1.1 Si el paciente no existe o  tiene otra cita para ese día, el sistema lo notificará a través de un mensaje y permitirá que el usuario corrija los datos o cancele la operación.</w:t>
            </w:r>
          </w:p>
        </w:tc>
      </w:tr>
      <w:tr w:rsidR="0017560E" w:rsidRPr="0017560E" w:rsidTr="0017560E">
        <w:trPr>
          <w:trHeight w:val="507"/>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2.1 Si los datos de la cita no son correctos, el sistema mostrará un error informándolo y permitirá que el usuario cambie los datos o cancele la operación.</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53"/>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single" w:sz="8" w:space="0" w:color="auto"/>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bl>
    <w:p w:rsidR="0017560E" w:rsidRDefault="0017560E" w:rsidP="000C051F"/>
    <w:p w:rsidR="0024172C" w:rsidRDefault="0024172C" w:rsidP="000C051F"/>
    <w:p w:rsidR="0024172C" w:rsidRDefault="0024172C" w:rsidP="000C051F"/>
    <w:p w:rsidR="0024172C" w:rsidRDefault="0024172C" w:rsidP="000C051F"/>
    <w:p w:rsidR="0024172C" w:rsidRDefault="0024172C" w:rsidP="000C051F">
      <w:r>
        <w:lastRenderedPageBreak/>
        <w:t>Descripción del caso de uso: Registrar estudio</w:t>
      </w:r>
    </w:p>
    <w:tbl>
      <w:tblPr>
        <w:tblW w:w="9114" w:type="dxa"/>
        <w:tblInd w:w="118" w:type="dxa"/>
        <w:tblLook w:val="04A0"/>
      </w:tblPr>
      <w:tblGrid>
        <w:gridCol w:w="2119"/>
        <w:gridCol w:w="3053"/>
        <w:gridCol w:w="3942"/>
      </w:tblGrid>
      <w:tr w:rsidR="0024172C" w:rsidRPr="0024172C" w:rsidTr="0024172C">
        <w:trPr>
          <w:trHeight w:val="318"/>
        </w:trPr>
        <w:tc>
          <w:tcPr>
            <w:tcW w:w="211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Nombre Caso de Uso</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Registrar estudio</w:t>
            </w:r>
          </w:p>
        </w:tc>
      </w:tr>
      <w:tr w:rsidR="0024172C" w:rsidRPr="0024172C" w:rsidTr="0024172C">
        <w:trPr>
          <w:trHeight w:val="318"/>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Evento Disparador</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Creación de un nuevo estudio</w:t>
            </w:r>
          </w:p>
        </w:tc>
      </w:tr>
      <w:tr w:rsidR="0024172C" w:rsidRPr="0024172C" w:rsidTr="0024172C">
        <w:trPr>
          <w:trHeight w:val="303"/>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Breve descripción</w:t>
            </w:r>
          </w:p>
        </w:tc>
        <w:tc>
          <w:tcPr>
            <w:tcW w:w="6995"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doctor desea registrar un nuevo estudio para indicárselo a sus pacientes.</w:t>
            </w:r>
          </w:p>
        </w:tc>
      </w:tr>
      <w:tr w:rsidR="0024172C" w:rsidRPr="0024172C" w:rsidTr="0024172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18"/>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e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w:t>
            </w:r>
          </w:p>
        </w:tc>
      </w:tr>
      <w:tr w:rsidR="0024172C" w:rsidRPr="0024172C" w:rsidTr="0024172C">
        <w:trPr>
          <w:trHeight w:val="303"/>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asos de Uso Relacionados</w:t>
            </w:r>
          </w:p>
        </w:tc>
        <w:tc>
          <w:tcPr>
            <w:tcW w:w="6995"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18"/>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artes Interesada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w:t>
            </w:r>
          </w:p>
        </w:tc>
      </w:tr>
      <w:tr w:rsidR="0024172C" w:rsidRPr="0024172C" w:rsidTr="0024172C">
        <w:trPr>
          <w:trHeight w:val="318"/>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recondicione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estudio no debe existir en el sistema.</w:t>
            </w:r>
          </w:p>
        </w:tc>
      </w:tr>
      <w:tr w:rsidR="0024172C" w:rsidRPr="0024172C" w:rsidTr="0024172C">
        <w:trPr>
          <w:trHeight w:val="303"/>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ost-condiciones</w:t>
            </w:r>
          </w:p>
        </w:tc>
        <w:tc>
          <w:tcPr>
            <w:tcW w:w="6995" w:type="dxa"/>
            <w:gridSpan w:val="2"/>
            <w:tcBorders>
              <w:top w:val="single" w:sz="8" w:space="0" w:color="auto"/>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18"/>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Flujo de Eventos</w:t>
            </w:r>
          </w:p>
        </w:tc>
        <w:tc>
          <w:tcPr>
            <w:tcW w:w="3053" w:type="dxa"/>
            <w:tcBorders>
              <w:top w:val="nil"/>
              <w:left w:val="nil"/>
              <w:bottom w:val="single" w:sz="8" w:space="0" w:color="auto"/>
              <w:right w:val="nil"/>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w:t>
            </w:r>
          </w:p>
        </w:tc>
        <w:tc>
          <w:tcPr>
            <w:tcW w:w="3942"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Sistema</w:t>
            </w:r>
          </w:p>
        </w:tc>
      </w:tr>
      <w:tr w:rsidR="0024172C" w:rsidRPr="0024172C" w:rsidTr="0024172C">
        <w:trPr>
          <w:trHeight w:val="606"/>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 El doctor ingresa los datos solicitados para la creación del nuevo estudio.</w:t>
            </w:r>
          </w:p>
        </w:tc>
        <w:tc>
          <w:tcPr>
            <w:tcW w:w="394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El sistema verificará lo datos suministrados y si el estudio ya existe en el sistema.</w:t>
            </w:r>
          </w:p>
        </w:tc>
      </w:tr>
      <w:tr w:rsidR="0024172C" w:rsidRPr="0024172C" w:rsidTr="0024172C">
        <w:trPr>
          <w:trHeight w:val="606"/>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2 El sistema mostrará los datos del estudio recién creado.</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42"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606"/>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ondiciones de excepción</w:t>
            </w:r>
          </w:p>
        </w:tc>
        <w:tc>
          <w:tcPr>
            <w:tcW w:w="6995"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Si el estudio ya existe, el sistema lo notificará a través de un mensaje y permitirá que el usuario lo corrija o cancele la operación.</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bl>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r>
        <w:lastRenderedPageBreak/>
        <w:t>Descripción del caso de uso: Registrar medicamento</w:t>
      </w:r>
    </w:p>
    <w:tbl>
      <w:tblPr>
        <w:tblW w:w="9318" w:type="dxa"/>
        <w:tblInd w:w="118" w:type="dxa"/>
        <w:tblLook w:val="04A0"/>
      </w:tblPr>
      <w:tblGrid>
        <w:gridCol w:w="2166"/>
        <w:gridCol w:w="3121"/>
        <w:gridCol w:w="4031"/>
      </w:tblGrid>
      <w:tr w:rsidR="0024172C" w:rsidRPr="0024172C" w:rsidTr="0024172C">
        <w:trPr>
          <w:trHeight w:val="320"/>
        </w:trPr>
        <w:tc>
          <w:tcPr>
            <w:tcW w:w="2166"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Nombre Caso de Uso</w:t>
            </w:r>
          </w:p>
        </w:tc>
        <w:tc>
          <w:tcPr>
            <w:tcW w:w="7152"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Registrar medicamento</w:t>
            </w:r>
          </w:p>
        </w:tc>
      </w:tr>
      <w:tr w:rsidR="0024172C" w:rsidRPr="0024172C" w:rsidTr="0024172C">
        <w:trPr>
          <w:trHeight w:val="320"/>
        </w:trPr>
        <w:tc>
          <w:tcPr>
            <w:tcW w:w="2166"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Evento Disparador</w:t>
            </w:r>
          </w:p>
        </w:tc>
        <w:tc>
          <w:tcPr>
            <w:tcW w:w="7152"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Un paciente necesita un medicamento</w:t>
            </w:r>
          </w:p>
        </w:tc>
      </w:tr>
      <w:tr w:rsidR="0024172C" w:rsidRPr="0024172C" w:rsidTr="0024172C">
        <w:trPr>
          <w:trHeight w:val="304"/>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Breve descripción</w:t>
            </w:r>
          </w:p>
        </w:tc>
        <w:tc>
          <w:tcPr>
            <w:tcW w:w="7152"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doctor desea registrar un nuevo medicamento para indicárselo a sus pacientes.</w:t>
            </w:r>
          </w:p>
        </w:tc>
      </w:tr>
      <w:tr w:rsidR="0024172C" w:rsidRPr="0024172C" w:rsidTr="0024172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20"/>
        </w:trPr>
        <w:tc>
          <w:tcPr>
            <w:tcW w:w="2166"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es</w:t>
            </w:r>
          </w:p>
        </w:tc>
        <w:tc>
          <w:tcPr>
            <w:tcW w:w="7152"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w:t>
            </w:r>
          </w:p>
        </w:tc>
      </w:tr>
      <w:tr w:rsidR="0024172C" w:rsidRPr="0024172C" w:rsidTr="0024172C">
        <w:trPr>
          <w:trHeight w:val="304"/>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asos de Uso Relacionados</w:t>
            </w:r>
          </w:p>
        </w:tc>
        <w:tc>
          <w:tcPr>
            <w:tcW w:w="7152"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20"/>
        </w:trPr>
        <w:tc>
          <w:tcPr>
            <w:tcW w:w="2166"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artes Interesadas</w:t>
            </w:r>
          </w:p>
        </w:tc>
        <w:tc>
          <w:tcPr>
            <w:tcW w:w="7152"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w:t>
            </w:r>
          </w:p>
        </w:tc>
      </w:tr>
      <w:tr w:rsidR="0024172C" w:rsidRPr="0024172C" w:rsidTr="0024172C">
        <w:trPr>
          <w:trHeight w:val="320"/>
        </w:trPr>
        <w:tc>
          <w:tcPr>
            <w:tcW w:w="2166"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recondiciones</w:t>
            </w:r>
          </w:p>
        </w:tc>
        <w:tc>
          <w:tcPr>
            <w:tcW w:w="7152"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medicamento no puede existir en el sistema.</w:t>
            </w:r>
          </w:p>
        </w:tc>
      </w:tr>
      <w:tr w:rsidR="0024172C" w:rsidRPr="0024172C" w:rsidTr="0024172C">
        <w:trPr>
          <w:trHeight w:val="304"/>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ost-condiciones</w:t>
            </w:r>
          </w:p>
        </w:tc>
        <w:tc>
          <w:tcPr>
            <w:tcW w:w="7152" w:type="dxa"/>
            <w:gridSpan w:val="2"/>
            <w:tcBorders>
              <w:top w:val="single" w:sz="8" w:space="0" w:color="auto"/>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20"/>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Flujo de Eventos</w:t>
            </w:r>
          </w:p>
        </w:tc>
        <w:tc>
          <w:tcPr>
            <w:tcW w:w="3121" w:type="dxa"/>
            <w:tcBorders>
              <w:top w:val="nil"/>
              <w:left w:val="nil"/>
              <w:bottom w:val="single" w:sz="8" w:space="0" w:color="auto"/>
              <w:right w:val="nil"/>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w:t>
            </w:r>
          </w:p>
        </w:tc>
        <w:tc>
          <w:tcPr>
            <w:tcW w:w="4030"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Sistema</w:t>
            </w:r>
          </w:p>
        </w:tc>
      </w:tr>
      <w:tr w:rsidR="0024172C" w:rsidRPr="0024172C" w:rsidTr="0024172C">
        <w:trPr>
          <w:trHeight w:val="609"/>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 El doctor ingresa los datos solicitados para la creación del nuevo medicamento.</w:t>
            </w:r>
          </w:p>
        </w:tc>
        <w:tc>
          <w:tcPr>
            <w:tcW w:w="4030"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El sistema verificará lo datos suministrados y si el medicamento ya existe.</w:t>
            </w:r>
          </w:p>
        </w:tc>
      </w:tr>
      <w:tr w:rsidR="0024172C" w:rsidRPr="0024172C" w:rsidTr="0024172C">
        <w:trPr>
          <w:trHeight w:val="609"/>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0"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2 El sistema mostrará los datos del medicamento creado.</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0" w:type="dxa"/>
            <w:tcBorders>
              <w:top w:val="nil"/>
              <w:left w:val="nil"/>
              <w:bottom w:val="nil"/>
              <w:right w:val="single" w:sz="8" w:space="0" w:color="auto"/>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0"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0"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0"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609"/>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ondiciones de excepción</w:t>
            </w:r>
          </w:p>
        </w:tc>
        <w:tc>
          <w:tcPr>
            <w:tcW w:w="7152"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Si el medicamento ya existe, el sistema lo notificará a través de un mensaje y permitirá que el usuario lo corrija o cancele la operación.</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bl>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r>
        <w:lastRenderedPageBreak/>
        <w:t>Descripción del caso de uso: Registrar paciente</w:t>
      </w:r>
    </w:p>
    <w:tbl>
      <w:tblPr>
        <w:tblW w:w="9080" w:type="dxa"/>
        <w:tblInd w:w="118" w:type="dxa"/>
        <w:tblLook w:val="04A0"/>
      </w:tblPr>
      <w:tblGrid>
        <w:gridCol w:w="2111"/>
        <w:gridCol w:w="3041"/>
        <w:gridCol w:w="3928"/>
      </w:tblGrid>
      <w:tr w:rsidR="0024172C" w:rsidRPr="0024172C" w:rsidTr="0024172C">
        <w:trPr>
          <w:trHeight w:val="304"/>
        </w:trPr>
        <w:tc>
          <w:tcPr>
            <w:tcW w:w="211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Nombre Caso de Uso</w:t>
            </w:r>
          </w:p>
        </w:tc>
        <w:tc>
          <w:tcPr>
            <w:tcW w:w="6969"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Registrar paciente</w:t>
            </w:r>
          </w:p>
        </w:tc>
      </w:tr>
      <w:tr w:rsidR="0024172C" w:rsidRPr="0024172C" w:rsidTr="0024172C">
        <w:trPr>
          <w:trHeight w:val="304"/>
        </w:trPr>
        <w:tc>
          <w:tcPr>
            <w:tcW w:w="2111"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Evento Disparador</w:t>
            </w:r>
          </w:p>
        </w:tc>
        <w:tc>
          <w:tcPr>
            <w:tcW w:w="6969"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Un paciente nuevo vino consulta por primera vez</w:t>
            </w:r>
          </w:p>
        </w:tc>
      </w:tr>
      <w:tr w:rsidR="0024172C" w:rsidRPr="0024172C" w:rsidTr="0024172C">
        <w:trPr>
          <w:trHeight w:val="290"/>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Breve descripción</w:t>
            </w:r>
          </w:p>
        </w:tc>
        <w:tc>
          <w:tcPr>
            <w:tcW w:w="696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doctor o la secretaria quiere registrar en el sistema a un paciente que viene por primera vez a consultar con el doctor.</w:t>
            </w:r>
          </w:p>
        </w:tc>
      </w:tr>
      <w:tr w:rsidR="0024172C" w:rsidRPr="0024172C" w:rsidTr="0024172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04"/>
        </w:trPr>
        <w:tc>
          <w:tcPr>
            <w:tcW w:w="2111"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es</w:t>
            </w:r>
          </w:p>
        </w:tc>
        <w:tc>
          <w:tcPr>
            <w:tcW w:w="6969"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Usuario administrativo</w:t>
            </w:r>
          </w:p>
        </w:tc>
      </w:tr>
      <w:tr w:rsidR="0024172C" w:rsidRPr="0024172C" w:rsidTr="0024172C">
        <w:trPr>
          <w:trHeight w:val="290"/>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asos de Uso Relacionados</w:t>
            </w:r>
          </w:p>
        </w:tc>
        <w:tc>
          <w:tcPr>
            <w:tcW w:w="696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04"/>
        </w:trPr>
        <w:tc>
          <w:tcPr>
            <w:tcW w:w="2111"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artes Interesadas</w:t>
            </w:r>
          </w:p>
        </w:tc>
        <w:tc>
          <w:tcPr>
            <w:tcW w:w="6969"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 o secretaria</w:t>
            </w:r>
          </w:p>
        </w:tc>
      </w:tr>
      <w:tr w:rsidR="0024172C" w:rsidRPr="0024172C" w:rsidTr="0024172C">
        <w:trPr>
          <w:trHeight w:val="304"/>
        </w:trPr>
        <w:tc>
          <w:tcPr>
            <w:tcW w:w="2111"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recondiciones</w:t>
            </w:r>
          </w:p>
        </w:tc>
        <w:tc>
          <w:tcPr>
            <w:tcW w:w="6969"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paciente no puede existir en el sistema.</w:t>
            </w:r>
          </w:p>
        </w:tc>
      </w:tr>
      <w:tr w:rsidR="0024172C" w:rsidRPr="0024172C" w:rsidTr="0024172C">
        <w:trPr>
          <w:trHeight w:val="290"/>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ost-condiciones</w:t>
            </w:r>
          </w:p>
        </w:tc>
        <w:tc>
          <w:tcPr>
            <w:tcW w:w="6969" w:type="dxa"/>
            <w:gridSpan w:val="2"/>
            <w:tcBorders>
              <w:top w:val="single" w:sz="8" w:space="0" w:color="auto"/>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Flujo de Eventos</w:t>
            </w:r>
          </w:p>
        </w:tc>
        <w:tc>
          <w:tcPr>
            <w:tcW w:w="3041" w:type="dxa"/>
            <w:tcBorders>
              <w:top w:val="nil"/>
              <w:left w:val="nil"/>
              <w:bottom w:val="single" w:sz="8" w:space="0" w:color="auto"/>
              <w:right w:val="nil"/>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w:t>
            </w:r>
          </w:p>
        </w:tc>
        <w:tc>
          <w:tcPr>
            <w:tcW w:w="3927"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Sistema</w:t>
            </w:r>
          </w:p>
        </w:tc>
      </w:tr>
      <w:tr w:rsidR="0024172C" w:rsidRPr="0024172C" w:rsidTr="0024172C">
        <w:trPr>
          <w:trHeight w:val="871"/>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 El doctor o la secretaria ingresa los datos solicitados para la creación del nuevo paciente.</w:t>
            </w:r>
          </w:p>
        </w:tc>
        <w:tc>
          <w:tcPr>
            <w:tcW w:w="3927"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El sistema verificará lo datos suministrados y si el paciente ya existe.</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27"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2 El sistema mostrará los datos del paciente creado.</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27" w:type="dxa"/>
            <w:tcBorders>
              <w:top w:val="nil"/>
              <w:left w:val="nil"/>
              <w:bottom w:val="nil"/>
              <w:right w:val="single" w:sz="8" w:space="0" w:color="auto"/>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27"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27"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27"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609"/>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ondiciones de excepción</w:t>
            </w:r>
          </w:p>
        </w:tc>
        <w:tc>
          <w:tcPr>
            <w:tcW w:w="6969"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Si el paciente ya existe, el sistema lo notificará a través de un mensaje y permitirá que el usuario lo corrija o cancele la operación.</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bl>
    <w:p w:rsidR="0024172C" w:rsidRDefault="0024172C" w:rsidP="000C051F"/>
    <w:p w:rsidR="00AD75A0" w:rsidRDefault="00AD75A0" w:rsidP="000C051F"/>
    <w:p w:rsidR="00AD75A0" w:rsidRDefault="00AD75A0" w:rsidP="000C051F"/>
    <w:p w:rsidR="00AD75A0" w:rsidRDefault="00AD75A0" w:rsidP="000C051F"/>
    <w:p w:rsidR="00AD75A0" w:rsidRDefault="00AD75A0" w:rsidP="000C051F"/>
    <w:p w:rsidR="00AD75A0" w:rsidRDefault="00AD75A0" w:rsidP="000C051F"/>
    <w:p w:rsidR="00AD75A0" w:rsidRDefault="00AD75A0" w:rsidP="000C051F"/>
    <w:p w:rsidR="00AD75A0" w:rsidRDefault="00AD75A0" w:rsidP="000C051F">
      <w:r>
        <w:lastRenderedPageBreak/>
        <w:t>Descripción del caso de uso: Registrar pago</w:t>
      </w:r>
    </w:p>
    <w:tbl>
      <w:tblPr>
        <w:tblW w:w="9085" w:type="dxa"/>
        <w:tblInd w:w="118" w:type="dxa"/>
        <w:tblLook w:val="04A0"/>
      </w:tblPr>
      <w:tblGrid>
        <w:gridCol w:w="2085"/>
        <w:gridCol w:w="3121"/>
        <w:gridCol w:w="3879"/>
      </w:tblGrid>
      <w:tr w:rsidR="00AD75A0" w:rsidRPr="009E66B8" w:rsidTr="00AD75A0">
        <w:trPr>
          <w:trHeight w:val="310"/>
        </w:trPr>
        <w:tc>
          <w:tcPr>
            <w:tcW w:w="208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Nombre Caso de Uso</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Registrar pago.</w:t>
            </w:r>
          </w:p>
        </w:tc>
      </w:tr>
      <w:tr w:rsidR="00AD75A0" w:rsidRPr="009E66B8" w:rsidTr="00AD75A0">
        <w:trPr>
          <w:trHeight w:val="310"/>
        </w:trPr>
        <w:tc>
          <w:tcPr>
            <w:tcW w:w="2085" w:type="dxa"/>
            <w:tcBorders>
              <w:top w:val="nil"/>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Evento Disparador</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Un paciente va a pagar por un servicio</w:t>
            </w:r>
          </w:p>
        </w:tc>
      </w:tr>
      <w:tr w:rsidR="00AD75A0" w:rsidRPr="009E66B8" w:rsidTr="00AD75A0">
        <w:trPr>
          <w:trHeight w:val="296"/>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Breve descripción</w:t>
            </w:r>
          </w:p>
        </w:tc>
        <w:tc>
          <w:tcPr>
            <w:tcW w:w="700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El doctor o la secretaria, registra el pago por un servicio ofrecido al paciente.</w:t>
            </w:r>
          </w:p>
        </w:tc>
      </w:tr>
      <w:tr w:rsidR="00AD75A0" w:rsidRPr="009E66B8" w:rsidTr="00AD75A0">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AD75A0">
        <w:trPr>
          <w:trHeight w:val="310"/>
        </w:trPr>
        <w:tc>
          <w:tcPr>
            <w:tcW w:w="2085" w:type="dxa"/>
            <w:tcBorders>
              <w:top w:val="nil"/>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es</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Usuario Administrativo</w:t>
            </w:r>
          </w:p>
        </w:tc>
      </w:tr>
      <w:tr w:rsidR="00AD75A0" w:rsidRPr="009E66B8" w:rsidTr="00AD75A0">
        <w:trPr>
          <w:trHeight w:val="296"/>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asos de Uso Relacionados</w:t>
            </w:r>
          </w:p>
        </w:tc>
        <w:tc>
          <w:tcPr>
            <w:tcW w:w="7000"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AD75A0" w:rsidRPr="009E66B8" w:rsidTr="00AD75A0">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AD75A0">
        <w:trPr>
          <w:trHeight w:val="310"/>
        </w:trPr>
        <w:tc>
          <w:tcPr>
            <w:tcW w:w="2085" w:type="dxa"/>
            <w:tcBorders>
              <w:top w:val="nil"/>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artes Interesadas</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Paciente, Doctor</w:t>
            </w:r>
          </w:p>
        </w:tc>
      </w:tr>
      <w:tr w:rsidR="00AD75A0" w:rsidRPr="009E66B8" w:rsidTr="00AD75A0">
        <w:trPr>
          <w:trHeight w:val="310"/>
        </w:trPr>
        <w:tc>
          <w:tcPr>
            <w:tcW w:w="2085" w:type="dxa"/>
            <w:tcBorders>
              <w:top w:val="nil"/>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recondiciones</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El paciente debe estar registrado en el sistema</w:t>
            </w:r>
          </w:p>
        </w:tc>
      </w:tr>
      <w:tr w:rsidR="00AD75A0" w:rsidRPr="009E66B8" w:rsidTr="00AD75A0">
        <w:trPr>
          <w:trHeight w:val="296"/>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ost-condiciones</w:t>
            </w:r>
          </w:p>
        </w:tc>
        <w:tc>
          <w:tcPr>
            <w:tcW w:w="7000" w:type="dxa"/>
            <w:gridSpan w:val="2"/>
            <w:tcBorders>
              <w:top w:val="single" w:sz="8" w:space="0" w:color="auto"/>
              <w:left w:val="nil"/>
              <w:bottom w:val="nil"/>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Se debe registrar el pago del servicio.</w:t>
            </w:r>
          </w:p>
        </w:tc>
      </w:tr>
      <w:tr w:rsidR="00AD75A0" w:rsidRPr="009E66B8" w:rsidTr="00AD75A0">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tcBorders>
              <w:top w:val="nil"/>
              <w:left w:val="nil"/>
              <w:bottom w:val="single" w:sz="8" w:space="0" w:color="auto"/>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Se debe imprimir un comprobante de pago.</w:t>
            </w:r>
          </w:p>
        </w:tc>
      </w:tr>
      <w:tr w:rsidR="00AD75A0" w:rsidRPr="009E66B8" w:rsidTr="00AD75A0">
        <w:trPr>
          <w:trHeight w:val="310"/>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Flujo de Eventos</w:t>
            </w:r>
          </w:p>
        </w:tc>
        <w:tc>
          <w:tcPr>
            <w:tcW w:w="3121" w:type="dxa"/>
            <w:tcBorders>
              <w:top w:val="nil"/>
              <w:left w:val="nil"/>
              <w:bottom w:val="single" w:sz="8" w:space="0" w:color="auto"/>
              <w:right w:val="nil"/>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w:t>
            </w:r>
          </w:p>
        </w:tc>
        <w:tc>
          <w:tcPr>
            <w:tcW w:w="3879" w:type="dxa"/>
            <w:tcBorders>
              <w:top w:val="nil"/>
              <w:left w:val="nil"/>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Sistema</w:t>
            </w:r>
          </w:p>
        </w:tc>
      </w:tr>
      <w:tr w:rsidR="00AD75A0" w:rsidRPr="009E66B8" w:rsidTr="00AD75A0">
        <w:trPr>
          <w:trHeight w:val="888"/>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1. El usuario administrativo introduce los datos del paciente</w:t>
            </w:r>
          </w:p>
        </w:tc>
        <w:tc>
          <w:tcPr>
            <w:tcW w:w="3879"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1.1 el sistema  verifica los datos del paciente, y si son válidos muestra la pantalla para registrar el pago de servicios para este paciente.</w:t>
            </w:r>
          </w:p>
        </w:tc>
      </w:tr>
      <w:tr w:rsidR="00AD75A0" w:rsidRPr="009E66B8" w:rsidTr="00AD75A0">
        <w:trPr>
          <w:trHeight w:val="888"/>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2. El usuario administrativo termina de registrar los servicios a pagar por el paciente.</w:t>
            </w:r>
          </w:p>
        </w:tc>
        <w:tc>
          <w:tcPr>
            <w:tcW w:w="3879"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2.1 El sistema registra las entradas a pagar por los servicios incluidos y despliega el resumen de factura para dicho pago.</w:t>
            </w:r>
          </w:p>
        </w:tc>
      </w:tr>
      <w:tr w:rsidR="00AD75A0" w:rsidRPr="009E66B8" w:rsidTr="00AD75A0">
        <w:trPr>
          <w:trHeight w:val="888"/>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bottom"/>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3. El usuario administrativo indica la forma de pago y el monto con el cual pagará el paciente.</w:t>
            </w:r>
          </w:p>
        </w:tc>
        <w:tc>
          <w:tcPr>
            <w:tcW w:w="3879" w:type="dxa"/>
            <w:tcBorders>
              <w:top w:val="nil"/>
              <w:left w:val="nil"/>
              <w:bottom w:val="nil"/>
              <w:right w:val="single" w:sz="8" w:space="0" w:color="auto"/>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3.1 El sistema registra la forma de pago y el monto de pago, e imprime la factura para dicha transacción.</w:t>
            </w:r>
          </w:p>
        </w:tc>
      </w:tr>
      <w:tr w:rsidR="00AD75A0" w:rsidRPr="009E66B8" w:rsidTr="00AD75A0">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bottom"/>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879"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AD75A0" w:rsidRPr="009E66B8" w:rsidTr="00AD75A0">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879"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AD75A0" w:rsidRPr="009E66B8" w:rsidTr="00AD75A0">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879" w:type="dxa"/>
            <w:tcBorders>
              <w:top w:val="nil"/>
              <w:left w:val="nil"/>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AD75A0" w:rsidRPr="009E66B8" w:rsidTr="00AD75A0">
        <w:trPr>
          <w:trHeight w:val="296"/>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ondiciones de excepción</w:t>
            </w:r>
          </w:p>
        </w:tc>
        <w:tc>
          <w:tcPr>
            <w:tcW w:w="700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1.1. Si los datos del paciente no son correctos, el usuario administrativo puede cancelar el proceso o registrar el pago.</w:t>
            </w:r>
          </w:p>
        </w:tc>
      </w:tr>
      <w:tr w:rsidR="00AD75A0" w:rsidRPr="009E66B8" w:rsidTr="00AD75A0">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AD75A0">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AD75A0">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AD75A0">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bl>
    <w:p w:rsidR="00AD75A0" w:rsidRDefault="00AD75A0" w:rsidP="000C051F"/>
    <w:p w:rsidR="009E66B8" w:rsidRDefault="009E66B8" w:rsidP="000C051F"/>
    <w:p w:rsidR="009E66B8" w:rsidRDefault="009E66B8" w:rsidP="000C051F"/>
    <w:p w:rsidR="009E66B8" w:rsidRDefault="009E66B8" w:rsidP="000C051F"/>
    <w:p w:rsidR="009E66B8" w:rsidRDefault="009E66B8" w:rsidP="000C051F">
      <w:r>
        <w:lastRenderedPageBreak/>
        <w:t>Descripción del caso de uso: Registrar Procedimiento</w:t>
      </w:r>
    </w:p>
    <w:tbl>
      <w:tblPr>
        <w:tblW w:w="9006" w:type="dxa"/>
        <w:tblInd w:w="118" w:type="dxa"/>
        <w:tblLook w:val="04A0"/>
      </w:tblPr>
      <w:tblGrid>
        <w:gridCol w:w="2283"/>
        <w:gridCol w:w="3050"/>
        <w:gridCol w:w="3673"/>
      </w:tblGrid>
      <w:tr w:rsidR="009E66B8" w:rsidRPr="009E66B8" w:rsidTr="009E66B8">
        <w:trPr>
          <w:trHeight w:val="305"/>
        </w:trPr>
        <w:tc>
          <w:tcPr>
            <w:tcW w:w="228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Nombre Caso de Uso</w:t>
            </w:r>
          </w:p>
        </w:tc>
        <w:tc>
          <w:tcPr>
            <w:tcW w:w="6723"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Registrar Procedimiento.</w:t>
            </w:r>
          </w:p>
        </w:tc>
      </w:tr>
      <w:tr w:rsidR="009E66B8" w:rsidRPr="009E66B8" w:rsidTr="009E66B8">
        <w:trPr>
          <w:trHeight w:val="305"/>
        </w:trPr>
        <w:tc>
          <w:tcPr>
            <w:tcW w:w="228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Evento Disparador</w:t>
            </w:r>
          </w:p>
        </w:tc>
        <w:tc>
          <w:tcPr>
            <w:tcW w:w="6723"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doctor quiere registrar un nuevo procedimiento para el sistema.</w:t>
            </w:r>
          </w:p>
        </w:tc>
      </w:tr>
      <w:tr w:rsidR="009E66B8" w:rsidRPr="009E66B8" w:rsidTr="009E66B8">
        <w:trPr>
          <w:trHeight w:val="290"/>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Breve descripción</w:t>
            </w:r>
          </w:p>
        </w:tc>
        <w:tc>
          <w:tcPr>
            <w:tcW w:w="6723"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doctor desea registrar los datos de un nuevo procedimiento que estará disponible en el consultorio médico para los pacientes.</w:t>
            </w:r>
          </w:p>
        </w:tc>
      </w:tr>
      <w:tr w:rsidR="009E66B8" w:rsidRPr="009E66B8" w:rsidTr="009E66B8">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723" w:type="dxa"/>
            <w:gridSpan w:val="2"/>
            <w:vMerge/>
            <w:tcBorders>
              <w:top w:val="single" w:sz="8" w:space="0" w:color="auto"/>
              <w:left w:val="single" w:sz="8" w:space="0" w:color="auto"/>
              <w:bottom w:val="single" w:sz="8" w:space="0" w:color="000000"/>
              <w:right w:val="single" w:sz="8" w:space="0" w:color="000000"/>
            </w:tcBorders>
            <w:vAlign w:val="center"/>
            <w:hideMark/>
          </w:tcPr>
          <w:p w:rsidR="009E66B8" w:rsidRPr="009E66B8" w:rsidRDefault="009E66B8" w:rsidP="009E66B8">
            <w:pPr>
              <w:spacing w:after="0" w:line="240" w:lineRule="auto"/>
              <w:rPr>
                <w:rFonts w:eastAsia="Times New Roman" w:cs="Times New Roman"/>
                <w:color w:val="000000"/>
                <w:szCs w:val="24"/>
              </w:rPr>
            </w:pPr>
          </w:p>
        </w:tc>
      </w:tr>
      <w:tr w:rsidR="009E66B8" w:rsidRPr="009E66B8" w:rsidTr="009E66B8">
        <w:trPr>
          <w:trHeight w:val="305"/>
        </w:trPr>
        <w:tc>
          <w:tcPr>
            <w:tcW w:w="228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es</w:t>
            </w:r>
          </w:p>
        </w:tc>
        <w:tc>
          <w:tcPr>
            <w:tcW w:w="6723"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Doctor</w:t>
            </w:r>
          </w:p>
        </w:tc>
      </w:tr>
      <w:tr w:rsidR="009E66B8" w:rsidRPr="009E66B8" w:rsidTr="009E66B8">
        <w:trPr>
          <w:trHeight w:val="290"/>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asos de Uso Relacionados</w:t>
            </w:r>
          </w:p>
        </w:tc>
        <w:tc>
          <w:tcPr>
            <w:tcW w:w="6723"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723" w:type="dxa"/>
            <w:gridSpan w:val="2"/>
            <w:vMerge/>
            <w:tcBorders>
              <w:top w:val="single" w:sz="8" w:space="0" w:color="auto"/>
              <w:left w:val="single" w:sz="8" w:space="0" w:color="auto"/>
              <w:bottom w:val="single" w:sz="8" w:space="0" w:color="000000"/>
              <w:right w:val="single" w:sz="8" w:space="0" w:color="000000"/>
            </w:tcBorders>
            <w:vAlign w:val="center"/>
            <w:hideMark/>
          </w:tcPr>
          <w:p w:rsidR="009E66B8" w:rsidRPr="009E66B8" w:rsidRDefault="009E66B8" w:rsidP="009E66B8">
            <w:pPr>
              <w:spacing w:after="0" w:line="240" w:lineRule="auto"/>
              <w:rPr>
                <w:rFonts w:eastAsia="Times New Roman" w:cs="Times New Roman"/>
                <w:color w:val="000000"/>
                <w:szCs w:val="24"/>
              </w:rPr>
            </w:pPr>
          </w:p>
        </w:tc>
      </w:tr>
      <w:tr w:rsidR="009E66B8" w:rsidRPr="009E66B8" w:rsidTr="009E66B8">
        <w:trPr>
          <w:trHeight w:val="305"/>
        </w:trPr>
        <w:tc>
          <w:tcPr>
            <w:tcW w:w="228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artes Interesadas</w:t>
            </w:r>
          </w:p>
        </w:tc>
        <w:tc>
          <w:tcPr>
            <w:tcW w:w="6723"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Doctor</w:t>
            </w:r>
          </w:p>
        </w:tc>
      </w:tr>
      <w:tr w:rsidR="009E66B8" w:rsidRPr="009E66B8" w:rsidTr="009E66B8">
        <w:trPr>
          <w:trHeight w:val="305"/>
        </w:trPr>
        <w:tc>
          <w:tcPr>
            <w:tcW w:w="228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recondiciones</w:t>
            </w:r>
          </w:p>
        </w:tc>
        <w:tc>
          <w:tcPr>
            <w:tcW w:w="6723"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procedimiento no debe existir en el sistema</w:t>
            </w:r>
          </w:p>
        </w:tc>
      </w:tr>
      <w:tr w:rsidR="009E66B8" w:rsidRPr="009E66B8" w:rsidTr="009E66B8">
        <w:trPr>
          <w:trHeight w:val="290"/>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ost-condiciones</w:t>
            </w:r>
          </w:p>
        </w:tc>
        <w:tc>
          <w:tcPr>
            <w:tcW w:w="6723" w:type="dxa"/>
            <w:gridSpan w:val="2"/>
            <w:tcBorders>
              <w:top w:val="single" w:sz="8" w:space="0" w:color="auto"/>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Se debe registrar los datos del nuevo procedimiento</w:t>
            </w:r>
          </w:p>
        </w:tc>
      </w:tr>
      <w:tr w:rsidR="009E66B8" w:rsidRPr="009E66B8" w:rsidTr="009E66B8">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723" w:type="dxa"/>
            <w:gridSpan w:val="2"/>
            <w:tcBorders>
              <w:top w:val="nil"/>
              <w:left w:val="nil"/>
              <w:bottom w:val="single" w:sz="8" w:space="0" w:color="auto"/>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305"/>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Flujo de Eventos</w:t>
            </w:r>
          </w:p>
        </w:tc>
        <w:tc>
          <w:tcPr>
            <w:tcW w:w="3050" w:type="dxa"/>
            <w:tcBorders>
              <w:top w:val="nil"/>
              <w:left w:val="nil"/>
              <w:bottom w:val="single" w:sz="8" w:space="0" w:color="auto"/>
              <w:right w:val="nil"/>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w:t>
            </w:r>
          </w:p>
        </w:tc>
        <w:tc>
          <w:tcPr>
            <w:tcW w:w="3673"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Sistema</w:t>
            </w:r>
          </w:p>
        </w:tc>
      </w:tr>
      <w:tr w:rsidR="009E66B8" w:rsidRPr="009E66B8" w:rsidTr="009E66B8">
        <w:trPr>
          <w:trHeight w:val="872"/>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1. El doctor ingresa los datos del nuevo procedimiento a registrar.</w:t>
            </w:r>
          </w:p>
        </w:tc>
        <w:tc>
          <w:tcPr>
            <w:tcW w:w="3673"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Pr>
                <w:rFonts w:eastAsia="Times New Roman" w:cs="Times New Roman"/>
                <w:color w:val="000000"/>
                <w:szCs w:val="24"/>
              </w:rPr>
              <w:t>1.1. E</w:t>
            </w:r>
            <w:r w:rsidRPr="009E66B8">
              <w:rPr>
                <w:rFonts w:eastAsia="Times New Roman" w:cs="Times New Roman"/>
                <w:color w:val="000000"/>
                <w:szCs w:val="24"/>
              </w:rPr>
              <w:t>l sistema verifica los datos del procedimiento, y si este no existe en el sistema, lo registra.</w:t>
            </w:r>
          </w:p>
        </w:tc>
      </w:tr>
      <w:tr w:rsidR="009E66B8" w:rsidRPr="009E66B8" w:rsidTr="009E66B8">
        <w:trPr>
          <w:trHeight w:val="581"/>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673"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Pr>
                <w:rFonts w:eastAsia="Times New Roman" w:cs="Times New Roman"/>
                <w:color w:val="000000"/>
                <w:szCs w:val="24"/>
              </w:rPr>
              <w:t>1.2. E</w:t>
            </w:r>
            <w:r w:rsidRPr="009E66B8">
              <w:rPr>
                <w:rFonts w:eastAsia="Times New Roman" w:cs="Times New Roman"/>
                <w:color w:val="000000"/>
                <w:szCs w:val="24"/>
              </w:rPr>
              <w:t>l sistema redirige al doctor a la página de detalle del procedimiento registrado.</w:t>
            </w:r>
          </w:p>
        </w:tc>
      </w:tr>
      <w:tr w:rsidR="009E66B8" w:rsidRPr="009E66B8" w:rsidTr="009E66B8">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000000"/>
            </w:tcBorders>
            <w:shd w:val="clear" w:color="auto" w:fill="auto"/>
            <w:vAlign w:val="bottom"/>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673" w:type="dxa"/>
            <w:tcBorders>
              <w:top w:val="nil"/>
              <w:left w:val="nil"/>
              <w:bottom w:val="nil"/>
              <w:right w:val="single" w:sz="8" w:space="0" w:color="auto"/>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000000"/>
            </w:tcBorders>
            <w:shd w:val="clear" w:color="auto" w:fill="auto"/>
            <w:vAlign w:val="bottom"/>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673"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673"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673"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DA7E35" w:rsidRPr="009E66B8" w:rsidTr="00047AB4">
        <w:trPr>
          <w:trHeight w:val="862"/>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9E66B8" w:rsidRDefault="00DA7E35"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ondiciones de excepción</w:t>
            </w:r>
          </w:p>
        </w:tc>
        <w:tc>
          <w:tcPr>
            <w:tcW w:w="6723" w:type="dxa"/>
            <w:gridSpan w:val="2"/>
            <w:tcBorders>
              <w:top w:val="single" w:sz="8" w:space="0" w:color="auto"/>
              <w:left w:val="nil"/>
              <w:right w:val="single" w:sz="8" w:space="0" w:color="000000"/>
            </w:tcBorders>
            <w:shd w:val="clear" w:color="auto" w:fill="auto"/>
            <w:hideMark/>
          </w:tcPr>
          <w:p w:rsidR="00DA7E35" w:rsidRPr="009E66B8" w:rsidRDefault="00DA7E35" w:rsidP="009E66B8">
            <w:pPr>
              <w:spacing w:after="0" w:line="240" w:lineRule="auto"/>
              <w:rPr>
                <w:rFonts w:eastAsia="Times New Roman" w:cs="Times New Roman"/>
                <w:color w:val="000000"/>
                <w:szCs w:val="24"/>
              </w:rPr>
            </w:pPr>
            <w:r w:rsidRPr="009E66B8">
              <w:rPr>
                <w:rFonts w:eastAsia="Times New Roman" w:cs="Times New Roman"/>
                <w:color w:val="000000"/>
                <w:szCs w:val="24"/>
              </w:rPr>
              <w:t>1.1. Si el procedimiento existe, el doctor podrá cancelar la operación o continuar con el proceso de registro del procedimiento.</w:t>
            </w:r>
          </w:p>
        </w:tc>
      </w:tr>
      <w:tr w:rsidR="009E66B8" w:rsidRPr="009E66B8" w:rsidTr="009E66B8">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723" w:type="dxa"/>
            <w:gridSpan w:val="2"/>
            <w:tcBorders>
              <w:top w:val="nil"/>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723" w:type="dxa"/>
            <w:gridSpan w:val="2"/>
            <w:tcBorders>
              <w:top w:val="nil"/>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ascii="Calibri" w:eastAsia="Times New Roman" w:hAnsi="Calibri" w:cs="Times New Roman"/>
                <w:b/>
                <w:bCs/>
                <w:color w:val="000000"/>
              </w:rPr>
            </w:pPr>
          </w:p>
        </w:tc>
        <w:tc>
          <w:tcPr>
            <w:tcW w:w="6723" w:type="dxa"/>
            <w:gridSpan w:val="2"/>
            <w:tcBorders>
              <w:top w:val="nil"/>
              <w:left w:val="nil"/>
              <w:bottom w:val="single" w:sz="8" w:space="0" w:color="auto"/>
              <w:right w:val="single" w:sz="8" w:space="0" w:color="000000"/>
            </w:tcBorders>
            <w:shd w:val="clear" w:color="auto" w:fill="auto"/>
            <w:hideMark/>
          </w:tcPr>
          <w:p w:rsidR="009E66B8" w:rsidRPr="009E66B8" w:rsidRDefault="009E66B8" w:rsidP="009E66B8">
            <w:pPr>
              <w:spacing w:after="0" w:line="240" w:lineRule="auto"/>
              <w:rPr>
                <w:rFonts w:ascii="Calibri" w:eastAsia="Times New Roman" w:hAnsi="Calibri" w:cs="Times New Roman"/>
                <w:color w:val="000000"/>
              </w:rPr>
            </w:pPr>
            <w:r w:rsidRPr="009E66B8">
              <w:rPr>
                <w:rFonts w:ascii="Calibri" w:eastAsia="Times New Roman" w:hAnsi="Calibri" w:cs="Times New Roman"/>
                <w:color w:val="000000"/>
                <w:sz w:val="22"/>
              </w:rPr>
              <w:t> </w:t>
            </w:r>
          </w:p>
        </w:tc>
      </w:tr>
    </w:tbl>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9E66B8"/>
    <w:p w:rsidR="009E66B8" w:rsidRPr="007B15EE" w:rsidRDefault="009E66B8" w:rsidP="009E66B8">
      <w:r>
        <w:lastRenderedPageBreak/>
        <w:t>Descripción del caso de uso:</w:t>
      </w:r>
      <w:r w:rsidR="000C0078">
        <w:t xml:space="preserve"> Registrar Usuario</w:t>
      </w:r>
    </w:p>
    <w:tbl>
      <w:tblPr>
        <w:tblW w:w="9124" w:type="dxa"/>
        <w:tblInd w:w="118" w:type="dxa"/>
        <w:tblLook w:val="04A0"/>
      </w:tblPr>
      <w:tblGrid>
        <w:gridCol w:w="2313"/>
        <w:gridCol w:w="3090"/>
        <w:gridCol w:w="3721"/>
      </w:tblGrid>
      <w:tr w:rsidR="009E66B8" w:rsidRPr="009E66B8" w:rsidTr="009E66B8">
        <w:trPr>
          <w:trHeight w:val="288"/>
        </w:trPr>
        <w:tc>
          <w:tcPr>
            <w:tcW w:w="231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Nombre Caso de Uso</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Registrar Usuario.</w:t>
            </w:r>
          </w:p>
        </w:tc>
      </w:tr>
      <w:tr w:rsidR="009E66B8" w:rsidRPr="009E66B8" w:rsidTr="009E66B8">
        <w:trPr>
          <w:trHeight w:val="288"/>
        </w:trPr>
        <w:tc>
          <w:tcPr>
            <w:tcW w:w="231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Evento Disparador</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doctor quiere registrar un nuevo usuario al sistema.</w:t>
            </w:r>
          </w:p>
        </w:tc>
      </w:tr>
      <w:tr w:rsidR="009E66B8" w:rsidRPr="009E66B8" w:rsidTr="009E66B8">
        <w:trPr>
          <w:trHeight w:val="276"/>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Breve descripción</w:t>
            </w:r>
          </w:p>
        </w:tc>
        <w:tc>
          <w:tcPr>
            <w:tcW w:w="6811"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doctor desea registrar un nuevo usuario con privilegios al sistema.</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811" w:type="dxa"/>
            <w:gridSpan w:val="2"/>
            <w:vMerge/>
            <w:tcBorders>
              <w:top w:val="single" w:sz="8" w:space="0" w:color="auto"/>
              <w:left w:val="single" w:sz="8" w:space="0" w:color="auto"/>
              <w:bottom w:val="single" w:sz="8" w:space="0" w:color="000000"/>
              <w:right w:val="single" w:sz="8" w:space="0" w:color="000000"/>
            </w:tcBorders>
            <w:vAlign w:val="center"/>
            <w:hideMark/>
          </w:tcPr>
          <w:p w:rsidR="009E66B8" w:rsidRPr="009E66B8" w:rsidRDefault="009E66B8" w:rsidP="009E66B8">
            <w:pPr>
              <w:spacing w:after="0" w:line="240" w:lineRule="auto"/>
              <w:rPr>
                <w:rFonts w:eastAsia="Times New Roman" w:cs="Times New Roman"/>
                <w:color w:val="000000"/>
                <w:szCs w:val="24"/>
              </w:rPr>
            </w:pPr>
          </w:p>
        </w:tc>
      </w:tr>
      <w:tr w:rsidR="009E66B8" w:rsidRPr="009E66B8" w:rsidTr="009E66B8">
        <w:trPr>
          <w:trHeight w:val="288"/>
        </w:trPr>
        <w:tc>
          <w:tcPr>
            <w:tcW w:w="231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es</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Doctor</w:t>
            </w:r>
          </w:p>
        </w:tc>
      </w:tr>
      <w:tr w:rsidR="009E66B8" w:rsidRPr="009E66B8" w:rsidTr="009E66B8">
        <w:trPr>
          <w:trHeight w:val="276"/>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asos de Uso Relacionados</w:t>
            </w:r>
          </w:p>
        </w:tc>
        <w:tc>
          <w:tcPr>
            <w:tcW w:w="6811"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811" w:type="dxa"/>
            <w:gridSpan w:val="2"/>
            <w:vMerge/>
            <w:tcBorders>
              <w:top w:val="single" w:sz="8" w:space="0" w:color="auto"/>
              <w:left w:val="single" w:sz="8" w:space="0" w:color="auto"/>
              <w:bottom w:val="single" w:sz="8" w:space="0" w:color="000000"/>
              <w:right w:val="single" w:sz="8" w:space="0" w:color="000000"/>
            </w:tcBorders>
            <w:vAlign w:val="center"/>
            <w:hideMark/>
          </w:tcPr>
          <w:p w:rsidR="009E66B8" w:rsidRPr="009E66B8" w:rsidRDefault="009E66B8" w:rsidP="009E66B8">
            <w:pPr>
              <w:spacing w:after="0" w:line="240" w:lineRule="auto"/>
              <w:rPr>
                <w:rFonts w:eastAsia="Times New Roman" w:cs="Times New Roman"/>
                <w:color w:val="000000"/>
                <w:szCs w:val="24"/>
              </w:rPr>
            </w:pPr>
          </w:p>
        </w:tc>
      </w:tr>
      <w:tr w:rsidR="009E66B8" w:rsidRPr="009E66B8" w:rsidTr="009E66B8">
        <w:trPr>
          <w:trHeight w:val="288"/>
        </w:trPr>
        <w:tc>
          <w:tcPr>
            <w:tcW w:w="231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artes Interesadas</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Doctor</w:t>
            </w:r>
          </w:p>
        </w:tc>
      </w:tr>
      <w:tr w:rsidR="009E66B8" w:rsidRPr="009E66B8" w:rsidTr="009E66B8">
        <w:trPr>
          <w:trHeight w:val="288"/>
        </w:trPr>
        <w:tc>
          <w:tcPr>
            <w:tcW w:w="231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recondiciones</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74"/>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ost-condiciones</w:t>
            </w:r>
          </w:p>
        </w:tc>
        <w:tc>
          <w:tcPr>
            <w:tcW w:w="6811" w:type="dxa"/>
            <w:gridSpan w:val="2"/>
            <w:tcBorders>
              <w:top w:val="single" w:sz="8" w:space="0" w:color="auto"/>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Se registrará un nuevo usuario con derechos en el sistema.</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811" w:type="dxa"/>
            <w:gridSpan w:val="2"/>
            <w:tcBorders>
              <w:top w:val="nil"/>
              <w:left w:val="nil"/>
              <w:bottom w:val="single" w:sz="8" w:space="0" w:color="auto"/>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88"/>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Flujo de Eventos</w:t>
            </w:r>
          </w:p>
        </w:tc>
        <w:tc>
          <w:tcPr>
            <w:tcW w:w="3090" w:type="dxa"/>
            <w:tcBorders>
              <w:top w:val="nil"/>
              <w:left w:val="nil"/>
              <w:bottom w:val="single" w:sz="8" w:space="0" w:color="auto"/>
              <w:right w:val="nil"/>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w:t>
            </w:r>
          </w:p>
        </w:tc>
        <w:tc>
          <w:tcPr>
            <w:tcW w:w="3721"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Sistema</w:t>
            </w:r>
          </w:p>
        </w:tc>
      </w:tr>
      <w:tr w:rsidR="009E66B8" w:rsidRPr="009E66B8" w:rsidTr="009E66B8">
        <w:trPr>
          <w:trHeight w:val="824"/>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1. El doctor ingresa los datos del nuevo usuario a registrar.</w:t>
            </w:r>
          </w:p>
        </w:tc>
        <w:tc>
          <w:tcPr>
            <w:tcW w:w="372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Pr>
                <w:rFonts w:eastAsia="Times New Roman" w:cs="Times New Roman"/>
                <w:color w:val="000000"/>
                <w:szCs w:val="24"/>
              </w:rPr>
              <w:t>1.1. E</w:t>
            </w:r>
            <w:r w:rsidRPr="009E66B8">
              <w:rPr>
                <w:rFonts w:eastAsia="Times New Roman" w:cs="Times New Roman"/>
                <w:color w:val="000000"/>
                <w:szCs w:val="24"/>
              </w:rPr>
              <w:t>l sistema verifica los datos del nuevo usuario a registrar, y si este no existe en el sistema, lo registra.</w:t>
            </w:r>
          </w:p>
        </w:tc>
      </w:tr>
      <w:tr w:rsidR="009E66B8" w:rsidRPr="009E66B8" w:rsidTr="009E66B8">
        <w:trPr>
          <w:trHeight w:val="549"/>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Pr>
                <w:rFonts w:eastAsia="Times New Roman" w:cs="Times New Roman"/>
                <w:color w:val="000000"/>
                <w:szCs w:val="24"/>
              </w:rPr>
              <w:t>1.2. E</w:t>
            </w:r>
            <w:r w:rsidRPr="009E66B8">
              <w:rPr>
                <w:rFonts w:eastAsia="Times New Roman" w:cs="Times New Roman"/>
                <w:color w:val="000000"/>
                <w:szCs w:val="24"/>
              </w:rPr>
              <w:t>l sistema redirige al doctor a la página de detalle del usuario registrado.</w:t>
            </w:r>
          </w:p>
        </w:tc>
      </w:tr>
      <w:tr w:rsidR="009E66B8" w:rsidRPr="009E66B8" w:rsidTr="009E66B8">
        <w:trPr>
          <w:trHeight w:val="274"/>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000000"/>
            </w:tcBorders>
            <w:shd w:val="clear" w:color="auto" w:fill="auto"/>
            <w:vAlign w:val="bottom"/>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nil"/>
              <w:right w:val="single" w:sz="8" w:space="0" w:color="auto"/>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74"/>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000000"/>
            </w:tcBorders>
            <w:shd w:val="clear" w:color="auto" w:fill="auto"/>
            <w:vAlign w:val="bottom"/>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74"/>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0A3F1E">
        <w:trPr>
          <w:trHeight w:val="1440"/>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ondiciones de excepción</w:t>
            </w:r>
          </w:p>
        </w:tc>
        <w:tc>
          <w:tcPr>
            <w:tcW w:w="6811" w:type="dxa"/>
            <w:gridSpan w:val="2"/>
            <w:tcBorders>
              <w:top w:val="single" w:sz="8" w:space="0" w:color="auto"/>
              <w:left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1.1. Si el usuario existe, el doctor podrá cancelar la operación o continuar con el proceso</w:t>
            </w:r>
            <w:r>
              <w:rPr>
                <w:rFonts w:eastAsia="Times New Roman" w:cs="Times New Roman"/>
                <w:color w:val="000000"/>
                <w:szCs w:val="24"/>
              </w:rPr>
              <w:t xml:space="preserve"> </w:t>
            </w:r>
            <w:r w:rsidRPr="009E66B8">
              <w:rPr>
                <w:rFonts w:eastAsia="Times New Roman" w:cs="Times New Roman"/>
                <w:color w:val="000000"/>
                <w:szCs w:val="24"/>
              </w:rPr>
              <w:t>de registro del usuario.</w:t>
            </w:r>
          </w:p>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811" w:type="dxa"/>
            <w:gridSpan w:val="2"/>
            <w:tcBorders>
              <w:top w:val="nil"/>
              <w:left w:val="nil"/>
              <w:bottom w:val="single" w:sz="8" w:space="0" w:color="auto"/>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bl>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0C0078" w:rsidRDefault="000C0078" w:rsidP="009E66B8"/>
    <w:p w:rsidR="009E66B8" w:rsidRDefault="009E66B8" w:rsidP="009E66B8">
      <w:r>
        <w:lastRenderedPageBreak/>
        <w:t>Descripción del caso de uso:</w:t>
      </w:r>
      <w:r w:rsidR="000C0078">
        <w:t xml:space="preserve"> Ver Análisis</w:t>
      </w:r>
    </w:p>
    <w:tbl>
      <w:tblPr>
        <w:tblW w:w="9041" w:type="dxa"/>
        <w:tblInd w:w="118" w:type="dxa"/>
        <w:tblLook w:val="04A0"/>
      </w:tblPr>
      <w:tblGrid>
        <w:gridCol w:w="2292"/>
        <w:gridCol w:w="3061"/>
        <w:gridCol w:w="3688"/>
      </w:tblGrid>
      <w:tr w:rsidR="000C0078" w:rsidRPr="000C0078" w:rsidTr="000C0078">
        <w:trPr>
          <w:trHeight w:val="317"/>
        </w:trPr>
        <w:tc>
          <w:tcPr>
            <w:tcW w:w="229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Nombre Caso de Uso</w:t>
            </w:r>
          </w:p>
        </w:tc>
        <w:tc>
          <w:tcPr>
            <w:tcW w:w="674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Ver Análisis.</w:t>
            </w:r>
          </w:p>
        </w:tc>
      </w:tr>
      <w:tr w:rsidR="000C0078" w:rsidRPr="000C0078" w:rsidTr="000C0078">
        <w:trPr>
          <w:trHeight w:val="317"/>
        </w:trPr>
        <w:tc>
          <w:tcPr>
            <w:tcW w:w="2292"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Evento Disparador</w:t>
            </w:r>
          </w:p>
        </w:tc>
        <w:tc>
          <w:tcPr>
            <w:tcW w:w="674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n usuario administrativo o paciente quiere visualizar los datos de un análisis realizado.</w:t>
            </w:r>
          </w:p>
        </w:tc>
      </w:tr>
      <w:tr w:rsidR="000C0078" w:rsidRPr="000C0078" w:rsidTr="000C0078">
        <w:trPr>
          <w:trHeight w:val="302"/>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Breve descripción</w:t>
            </w:r>
          </w:p>
        </w:tc>
        <w:tc>
          <w:tcPr>
            <w:tcW w:w="674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n doctor, secretaria o paciente desea ver los datos de un análisis realizado a un paciente en este consultorio médico.</w:t>
            </w:r>
          </w:p>
        </w:tc>
      </w:tr>
      <w:tr w:rsidR="000C0078" w:rsidRPr="000C0078" w:rsidTr="000C0078">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vMerge/>
            <w:tcBorders>
              <w:top w:val="single" w:sz="8" w:space="0" w:color="auto"/>
              <w:left w:val="single" w:sz="8" w:space="0" w:color="auto"/>
              <w:bottom w:val="single" w:sz="8" w:space="0" w:color="000000"/>
              <w:right w:val="single" w:sz="8" w:space="0" w:color="000000"/>
            </w:tcBorders>
            <w:vAlign w:val="center"/>
            <w:hideMark/>
          </w:tcPr>
          <w:p w:rsidR="000C0078" w:rsidRPr="000C0078" w:rsidRDefault="000C0078" w:rsidP="000C0078">
            <w:pPr>
              <w:spacing w:after="0" w:line="240" w:lineRule="auto"/>
              <w:rPr>
                <w:rFonts w:eastAsia="Times New Roman" w:cs="Times New Roman"/>
                <w:color w:val="000000"/>
                <w:szCs w:val="24"/>
              </w:rPr>
            </w:pPr>
          </w:p>
        </w:tc>
      </w:tr>
      <w:tr w:rsidR="000C0078" w:rsidRPr="000C0078" w:rsidTr="000C0078">
        <w:trPr>
          <w:trHeight w:val="317"/>
        </w:trPr>
        <w:tc>
          <w:tcPr>
            <w:tcW w:w="2292"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Actores</w:t>
            </w:r>
          </w:p>
        </w:tc>
        <w:tc>
          <w:tcPr>
            <w:tcW w:w="674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suario Administrativo,  Paciente</w:t>
            </w:r>
          </w:p>
        </w:tc>
      </w:tr>
      <w:tr w:rsidR="000C0078" w:rsidRPr="000C0078" w:rsidTr="000C0078">
        <w:trPr>
          <w:trHeight w:val="302"/>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Casos de Uso Relacionados</w:t>
            </w:r>
          </w:p>
        </w:tc>
        <w:tc>
          <w:tcPr>
            <w:tcW w:w="674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vMerge/>
            <w:tcBorders>
              <w:top w:val="single" w:sz="8" w:space="0" w:color="auto"/>
              <w:left w:val="single" w:sz="8" w:space="0" w:color="auto"/>
              <w:bottom w:val="single" w:sz="8" w:space="0" w:color="000000"/>
              <w:right w:val="single" w:sz="8" w:space="0" w:color="000000"/>
            </w:tcBorders>
            <w:vAlign w:val="center"/>
            <w:hideMark/>
          </w:tcPr>
          <w:p w:rsidR="000C0078" w:rsidRPr="000C0078" w:rsidRDefault="000C0078" w:rsidP="000C0078">
            <w:pPr>
              <w:spacing w:after="0" w:line="240" w:lineRule="auto"/>
              <w:rPr>
                <w:rFonts w:eastAsia="Times New Roman" w:cs="Times New Roman"/>
                <w:color w:val="000000"/>
                <w:szCs w:val="24"/>
              </w:rPr>
            </w:pPr>
          </w:p>
        </w:tc>
      </w:tr>
      <w:tr w:rsidR="000C0078" w:rsidRPr="000C0078" w:rsidTr="000C0078">
        <w:trPr>
          <w:trHeight w:val="317"/>
        </w:trPr>
        <w:tc>
          <w:tcPr>
            <w:tcW w:w="2292"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artes Interesadas</w:t>
            </w:r>
          </w:p>
        </w:tc>
        <w:tc>
          <w:tcPr>
            <w:tcW w:w="674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Doctor, Secretaria, Paciente</w:t>
            </w:r>
          </w:p>
        </w:tc>
      </w:tr>
      <w:tr w:rsidR="000C0078" w:rsidRPr="000C0078" w:rsidTr="000C0078">
        <w:trPr>
          <w:trHeight w:val="317"/>
        </w:trPr>
        <w:tc>
          <w:tcPr>
            <w:tcW w:w="2292"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recondiciones</w:t>
            </w:r>
          </w:p>
        </w:tc>
        <w:tc>
          <w:tcPr>
            <w:tcW w:w="674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El análisis debe existir en el sistema</w:t>
            </w:r>
          </w:p>
        </w:tc>
      </w:tr>
      <w:tr w:rsidR="000C0078" w:rsidRPr="000C0078" w:rsidTr="000C0078">
        <w:trPr>
          <w:trHeight w:val="302"/>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ost-condiciones</w:t>
            </w:r>
          </w:p>
        </w:tc>
        <w:tc>
          <w:tcPr>
            <w:tcW w:w="6749" w:type="dxa"/>
            <w:gridSpan w:val="2"/>
            <w:tcBorders>
              <w:top w:val="single" w:sz="8" w:space="0" w:color="auto"/>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tcBorders>
              <w:top w:val="nil"/>
              <w:left w:val="nil"/>
              <w:bottom w:val="single" w:sz="8" w:space="0" w:color="auto"/>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17"/>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Flujo de Eventos</w:t>
            </w:r>
          </w:p>
        </w:tc>
        <w:tc>
          <w:tcPr>
            <w:tcW w:w="3061" w:type="dxa"/>
            <w:tcBorders>
              <w:top w:val="nil"/>
              <w:left w:val="nil"/>
              <w:bottom w:val="single" w:sz="8" w:space="0" w:color="auto"/>
              <w:right w:val="nil"/>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Actor</w:t>
            </w:r>
          </w:p>
        </w:tc>
        <w:tc>
          <w:tcPr>
            <w:tcW w:w="3687" w:type="dxa"/>
            <w:tcBorders>
              <w:top w:val="nil"/>
              <w:left w:val="nil"/>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Sistema</w:t>
            </w:r>
          </w:p>
        </w:tc>
      </w:tr>
      <w:tr w:rsidR="000C0078" w:rsidRPr="000C0078" w:rsidTr="000C0078">
        <w:trPr>
          <w:trHeight w:val="605"/>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1. El doctor, secretaria o paciente ingresa los datos del análisis a verificar.</w:t>
            </w:r>
          </w:p>
        </w:tc>
        <w:tc>
          <w:tcPr>
            <w:tcW w:w="368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Pr>
                <w:rFonts w:eastAsia="Times New Roman" w:cs="Times New Roman"/>
                <w:color w:val="000000"/>
                <w:szCs w:val="24"/>
              </w:rPr>
              <w:t>1.1. E</w:t>
            </w:r>
            <w:r w:rsidRPr="000C0078">
              <w:rPr>
                <w:rFonts w:eastAsia="Times New Roman" w:cs="Times New Roman"/>
                <w:color w:val="000000"/>
                <w:szCs w:val="24"/>
              </w:rPr>
              <w:t>l sistema verifica los datos del análisis y si este existe en el sistema, los muestra.</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68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000000"/>
            </w:tcBorders>
            <w:shd w:val="clear" w:color="auto" w:fill="auto"/>
            <w:vAlign w:val="bottom"/>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687" w:type="dxa"/>
            <w:tcBorders>
              <w:top w:val="nil"/>
              <w:left w:val="nil"/>
              <w:bottom w:val="nil"/>
              <w:right w:val="single" w:sz="8" w:space="0" w:color="auto"/>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000000"/>
            </w:tcBorders>
            <w:shd w:val="clear" w:color="auto" w:fill="auto"/>
            <w:vAlign w:val="bottom"/>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68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68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687" w:type="dxa"/>
            <w:tcBorders>
              <w:top w:val="nil"/>
              <w:left w:val="nil"/>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Condiciones de excepción</w:t>
            </w:r>
          </w:p>
        </w:tc>
        <w:tc>
          <w:tcPr>
            <w:tcW w:w="6749" w:type="dxa"/>
            <w:gridSpan w:val="2"/>
            <w:tcBorders>
              <w:top w:val="single" w:sz="8" w:space="0" w:color="auto"/>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1.1. Si el análisis no existe,  se mostrará una pantalla de error indicando este error.</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tcBorders>
              <w:top w:val="nil"/>
              <w:left w:val="nil"/>
              <w:bottom w:val="single" w:sz="8" w:space="0" w:color="auto"/>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bl>
    <w:p w:rsidR="000C0078" w:rsidRPr="007B15EE" w:rsidRDefault="000C0078"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9E66B8">
      <w:r>
        <w:lastRenderedPageBreak/>
        <w:t>Descripción del caso de uso:</w:t>
      </w:r>
      <w:r w:rsidR="003C38B1">
        <w:t xml:space="preserve"> Ver Ayuda</w:t>
      </w:r>
    </w:p>
    <w:tbl>
      <w:tblPr>
        <w:tblW w:w="9429" w:type="dxa"/>
        <w:tblInd w:w="118" w:type="dxa"/>
        <w:tblLook w:val="04A0"/>
      </w:tblPr>
      <w:tblGrid>
        <w:gridCol w:w="2390"/>
        <w:gridCol w:w="3192"/>
        <w:gridCol w:w="3847"/>
      </w:tblGrid>
      <w:tr w:rsidR="000C0078" w:rsidRPr="000C0078" w:rsidTr="000C0078">
        <w:trPr>
          <w:trHeight w:val="309"/>
        </w:trPr>
        <w:tc>
          <w:tcPr>
            <w:tcW w:w="239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Nombre Caso de Uso</w:t>
            </w:r>
          </w:p>
        </w:tc>
        <w:tc>
          <w:tcPr>
            <w:tcW w:w="703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Ver Ayuda.</w:t>
            </w:r>
          </w:p>
        </w:tc>
      </w:tr>
      <w:tr w:rsidR="000C0078" w:rsidRPr="000C0078" w:rsidTr="000C0078">
        <w:trPr>
          <w:trHeight w:val="309"/>
        </w:trPr>
        <w:tc>
          <w:tcPr>
            <w:tcW w:w="2390"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Evento Disparador</w:t>
            </w:r>
          </w:p>
        </w:tc>
        <w:tc>
          <w:tcPr>
            <w:tcW w:w="703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n usuario del sistema acude a la opción de ayuda.</w:t>
            </w:r>
          </w:p>
        </w:tc>
      </w:tr>
      <w:tr w:rsidR="000C0078" w:rsidRPr="000C0078" w:rsidTr="000C0078">
        <w:trPr>
          <w:trHeight w:val="294"/>
        </w:trPr>
        <w:tc>
          <w:tcPr>
            <w:tcW w:w="2390"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Breve descripción</w:t>
            </w:r>
          </w:p>
        </w:tc>
        <w:tc>
          <w:tcPr>
            <w:tcW w:w="703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n doctor, secretaria o paciente desea ver el documento de ayuda del sistema para resolver algún problema o aclarar alguna duda, sobre alguna opción del sistema.</w:t>
            </w:r>
          </w:p>
        </w:tc>
      </w:tr>
      <w:tr w:rsidR="000C0078" w:rsidRPr="000C0078" w:rsidTr="000C0078">
        <w:trPr>
          <w:trHeight w:val="309"/>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7039" w:type="dxa"/>
            <w:gridSpan w:val="2"/>
            <w:vMerge/>
            <w:tcBorders>
              <w:top w:val="single" w:sz="8" w:space="0" w:color="auto"/>
              <w:left w:val="single" w:sz="8" w:space="0" w:color="auto"/>
              <w:bottom w:val="single" w:sz="8" w:space="0" w:color="000000"/>
              <w:right w:val="single" w:sz="8" w:space="0" w:color="000000"/>
            </w:tcBorders>
            <w:vAlign w:val="center"/>
            <w:hideMark/>
          </w:tcPr>
          <w:p w:rsidR="000C0078" w:rsidRPr="000C0078" w:rsidRDefault="000C0078" w:rsidP="000C0078">
            <w:pPr>
              <w:spacing w:after="0" w:line="240" w:lineRule="auto"/>
              <w:rPr>
                <w:rFonts w:eastAsia="Times New Roman" w:cs="Times New Roman"/>
                <w:color w:val="000000"/>
                <w:szCs w:val="24"/>
              </w:rPr>
            </w:pPr>
          </w:p>
        </w:tc>
      </w:tr>
      <w:tr w:rsidR="000C0078" w:rsidRPr="000C0078" w:rsidTr="000C0078">
        <w:trPr>
          <w:trHeight w:val="309"/>
        </w:trPr>
        <w:tc>
          <w:tcPr>
            <w:tcW w:w="2390"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Actores</w:t>
            </w:r>
          </w:p>
        </w:tc>
        <w:tc>
          <w:tcPr>
            <w:tcW w:w="703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suario</w:t>
            </w:r>
          </w:p>
        </w:tc>
      </w:tr>
      <w:tr w:rsidR="000C0078" w:rsidRPr="000C0078" w:rsidTr="000C0078">
        <w:trPr>
          <w:trHeight w:val="294"/>
        </w:trPr>
        <w:tc>
          <w:tcPr>
            <w:tcW w:w="2390"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Casos de Uso Relacionados</w:t>
            </w:r>
          </w:p>
        </w:tc>
        <w:tc>
          <w:tcPr>
            <w:tcW w:w="703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9"/>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7039" w:type="dxa"/>
            <w:gridSpan w:val="2"/>
            <w:vMerge/>
            <w:tcBorders>
              <w:top w:val="single" w:sz="8" w:space="0" w:color="auto"/>
              <w:left w:val="single" w:sz="8" w:space="0" w:color="auto"/>
              <w:bottom w:val="single" w:sz="8" w:space="0" w:color="000000"/>
              <w:right w:val="single" w:sz="8" w:space="0" w:color="000000"/>
            </w:tcBorders>
            <w:vAlign w:val="center"/>
            <w:hideMark/>
          </w:tcPr>
          <w:p w:rsidR="000C0078" w:rsidRPr="000C0078" w:rsidRDefault="000C0078" w:rsidP="000C0078">
            <w:pPr>
              <w:spacing w:after="0" w:line="240" w:lineRule="auto"/>
              <w:rPr>
                <w:rFonts w:eastAsia="Times New Roman" w:cs="Times New Roman"/>
                <w:color w:val="000000"/>
                <w:szCs w:val="24"/>
              </w:rPr>
            </w:pPr>
          </w:p>
        </w:tc>
      </w:tr>
      <w:tr w:rsidR="000C0078" w:rsidRPr="000C0078" w:rsidTr="000C0078">
        <w:trPr>
          <w:trHeight w:val="309"/>
        </w:trPr>
        <w:tc>
          <w:tcPr>
            <w:tcW w:w="2390"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artes Interesadas</w:t>
            </w:r>
          </w:p>
        </w:tc>
        <w:tc>
          <w:tcPr>
            <w:tcW w:w="703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Doctor, Secretaria, Paciente</w:t>
            </w:r>
          </w:p>
        </w:tc>
      </w:tr>
      <w:tr w:rsidR="000C0078" w:rsidRPr="000C0078" w:rsidTr="000C0078">
        <w:trPr>
          <w:trHeight w:val="309"/>
        </w:trPr>
        <w:tc>
          <w:tcPr>
            <w:tcW w:w="2390"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recondiciones</w:t>
            </w:r>
          </w:p>
        </w:tc>
        <w:tc>
          <w:tcPr>
            <w:tcW w:w="703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294"/>
        </w:trPr>
        <w:tc>
          <w:tcPr>
            <w:tcW w:w="2390"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ost-condiciones</w:t>
            </w:r>
          </w:p>
        </w:tc>
        <w:tc>
          <w:tcPr>
            <w:tcW w:w="7039" w:type="dxa"/>
            <w:gridSpan w:val="2"/>
            <w:tcBorders>
              <w:top w:val="single" w:sz="8" w:space="0" w:color="auto"/>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9"/>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7039" w:type="dxa"/>
            <w:gridSpan w:val="2"/>
            <w:tcBorders>
              <w:top w:val="nil"/>
              <w:left w:val="nil"/>
              <w:bottom w:val="single" w:sz="8" w:space="0" w:color="auto"/>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9"/>
        </w:trPr>
        <w:tc>
          <w:tcPr>
            <w:tcW w:w="2390"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Flujo de Eventos</w:t>
            </w:r>
          </w:p>
        </w:tc>
        <w:tc>
          <w:tcPr>
            <w:tcW w:w="3192" w:type="dxa"/>
            <w:tcBorders>
              <w:top w:val="nil"/>
              <w:left w:val="nil"/>
              <w:bottom w:val="single" w:sz="8" w:space="0" w:color="auto"/>
              <w:right w:val="nil"/>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Actor</w:t>
            </w:r>
          </w:p>
        </w:tc>
        <w:tc>
          <w:tcPr>
            <w:tcW w:w="3847" w:type="dxa"/>
            <w:tcBorders>
              <w:top w:val="nil"/>
              <w:left w:val="nil"/>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Sistema</w:t>
            </w:r>
          </w:p>
        </w:tc>
      </w:tr>
      <w:tr w:rsidR="000C0078" w:rsidRPr="000C0078" w:rsidTr="000C0078">
        <w:trPr>
          <w:trHeight w:val="88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1. El doctor, secretaria o paciente presiona la opción que abre el menú de ayuda.</w:t>
            </w:r>
          </w:p>
        </w:tc>
        <w:tc>
          <w:tcPr>
            <w:tcW w:w="384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Pr>
                <w:rFonts w:eastAsia="Times New Roman" w:cs="Times New Roman"/>
                <w:color w:val="000000"/>
                <w:szCs w:val="24"/>
              </w:rPr>
              <w:t>1.1. E</w:t>
            </w:r>
            <w:r w:rsidRPr="000C0078">
              <w:rPr>
                <w:rFonts w:eastAsia="Times New Roman" w:cs="Times New Roman"/>
                <w:color w:val="000000"/>
                <w:szCs w:val="24"/>
              </w:rPr>
              <w:t>l sistema muestra las distintas opciones de ayuda basándose en los credenciales del usuario, si este ha iniciado sesión.</w:t>
            </w:r>
          </w:p>
        </w:tc>
      </w:tr>
      <w:tr w:rsidR="000C0078" w:rsidRPr="000C0078" w:rsidTr="000C0078">
        <w:trPr>
          <w:trHeight w:val="29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4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29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000000"/>
            </w:tcBorders>
            <w:shd w:val="clear" w:color="auto" w:fill="auto"/>
            <w:vAlign w:val="bottom"/>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47" w:type="dxa"/>
            <w:tcBorders>
              <w:top w:val="nil"/>
              <w:left w:val="nil"/>
              <w:bottom w:val="nil"/>
              <w:right w:val="single" w:sz="8" w:space="0" w:color="auto"/>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29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000000"/>
            </w:tcBorders>
            <w:shd w:val="clear" w:color="auto" w:fill="auto"/>
            <w:vAlign w:val="bottom"/>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4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29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4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A3F1E">
        <w:trPr>
          <w:trHeight w:val="309"/>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single" w:sz="4" w:space="0" w:color="auto"/>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47" w:type="dxa"/>
            <w:tcBorders>
              <w:top w:val="nil"/>
              <w:left w:val="nil"/>
              <w:bottom w:val="single" w:sz="4" w:space="0" w:color="auto"/>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A3F1E">
        <w:trPr>
          <w:trHeight w:val="1823"/>
        </w:trPr>
        <w:tc>
          <w:tcPr>
            <w:tcW w:w="2390" w:type="dxa"/>
            <w:tcBorders>
              <w:top w:val="nil"/>
              <w:left w:val="single" w:sz="8" w:space="0" w:color="auto"/>
              <w:bottom w:val="single" w:sz="8" w:space="0" w:color="000000"/>
              <w:right w:val="single" w:sz="4"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Condiciones de excepción</w:t>
            </w:r>
          </w:p>
        </w:tc>
        <w:tc>
          <w:tcPr>
            <w:tcW w:w="7039" w:type="dxa"/>
            <w:gridSpan w:val="2"/>
            <w:tcBorders>
              <w:top w:val="single" w:sz="4" w:space="0" w:color="auto"/>
              <w:left w:val="single" w:sz="4" w:space="0" w:color="auto"/>
              <w:bottom w:val="single" w:sz="4" w:space="0" w:color="auto"/>
              <w:right w:val="single" w:sz="4" w:space="0" w:color="auto"/>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1.1. Si el usuario no ha iniciado sesión, se mostrará solamente lo necesario para conseguir acceso al sistema.</w:t>
            </w:r>
          </w:p>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bl>
    <w:p w:rsidR="000C0078" w:rsidRPr="007B15EE" w:rsidRDefault="000C0078"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0A3F1E" w:rsidRDefault="000A3F1E" w:rsidP="009E66B8"/>
    <w:p w:rsidR="009E66B8" w:rsidRDefault="009E66B8" w:rsidP="009E66B8">
      <w:r>
        <w:lastRenderedPageBreak/>
        <w:t>Descripción del caso de uso:</w:t>
      </w:r>
      <w:r w:rsidR="000A3F1E">
        <w:t xml:space="preserve"> Ver Estudio</w:t>
      </w:r>
    </w:p>
    <w:tbl>
      <w:tblPr>
        <w:tblW w:w="9057" w:type="dxa"/>
        <w:tblInd w:w="118" w:type="dxa"/>
        <w:tblLook w:val="04A0"/>
      </w:tblPr>
      <w:tblGrid>
        <w:gridCol w:w="2296"/>
        <w:gridCol w:w="3067"/>
        <w:gridCol w:w="3694"/>
      </w:tblGrid>
      <w:tr w:rsidR="000A3F1E" w:rsidRPr="000A3F1E" w:rsidTr="000A3F1E">
        <w:trPr>
          <w:trHeight w:val="324"/>
        </w:trPr>
        <w:tc>
          <w:tcPr>
            <w:tcW w:w="2296"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Estudio</w:t>
            </w:r>
          </w:p>
        </w:tc>
      </w:tr>
      <w:tr w:rsidR="000A3F1E" w:rsidRPr="000A3F1E" w:rsidTr="000A3F1E">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doctor, la secretaria o el paciente desea visualizar los datos de un estudio.</w:t>
            </w:r>
          </w:p>
        </w:tc>
      </w:tr>
      <w:tr w:rsidR="000A3F1E" w:rsidRPr="000A3F1E" w:rsidTr="000A3F1E">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761"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n doctor, secretaria o paciente desea ver los datos de un estudio realizado al paciente.</w:t>
            </w:r>
          </w:p>
        </w:tc>
      </w:tr>
      <w:tr w:rsidR="000A3F1E" w:rsidRPr="000A3F1E" w:rsidTr="000A3F1E">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suario Administrativo,  Paciente</w:t>
            </w:r>
          </w:p>
        </w:tc>
      </w:tr>
      <w:tr w:rsidR="000A3F1E" w:rsidRPr="000A3F1E" w:rsidTr="000A3F1E">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761"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 Secretaria, Paciente</w:t>
            </w:r>
          </w:p>
        </w:tc>
      </w:tr>
      <w:tr w:rsidR="000A3F1E" w:rsidRPr="000A3F1E" w:rsidTr="000A3F1E">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estudio debe estar previamente registrado en el sistema.</w:t>
            </w:r>
          </w:p>
        </w:tc>
      </w:tr>
      <w:tr w:rsidR="000A3F1E" w:rsidRPr="000A3F1E" w:rsidTr="000A3F1E">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761"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4"/>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067"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694"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Sistema</w:t>
            </w:r>
          </w:p>
        </w:tc>
      </w:tr>
      <w:tr w:rsidR="000A3F1E" w:rsidRPr="000A3F1E" w:rsidTr="000A3F1E">
        <w:trPr>
          <w:trHeight w:val="928"/>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secretaria o paciente introduce los datos del procedimiento que desea visualizar.</w:t>
            </w:r>
          </w:p>
        </w:tc>
        <w:tc>
          <w:tcPr>
            <w:tcW w:w="3694"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1.1. E</w:t>
            </w:r>
            <w:r w:rsidRPr="000A3F1E">
              <w:rPr>
                <w:rFonts w:eastAsia="Times New Roman" w:cs="Times New Roman"/>
                <w:color w:val="000000"/>
                <w:szCs w:val="24"/>
              </w:rPr>
              <w:t>l sistema verifica los datos del estudio a consultar, y si éste existe, muestra sus datos.</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761"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el estudio no existe, se mostrará un error indicándolo.</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bl>
    <w:p w:rsidR="000A3F1E" w:rsidRPr="007B15EE" w:rsidRDefault="000A3F1E"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0A3F1E" w:rsidRDefault="000A3F1E" w:rsidP="009E66B8"/>
    <w:p w:rsidR="009E66B8" w:rsidRDefault="009E66B8" w:rsidP="009E66B8">
      <w:r>
        <w:lastRenderedPageBreak/>
        <w:t>Descripción del caso de uso:</w:t>
      </w:r>
      <w:r w:rsidR="000A3F1E">
        <w:t xml:space="preserve"> Ver historia clínica</w:t>
      </w:r>
    </w:p>
    <w:tbl>
      <w:tblPr>
        <w:tblW w:w="9159" w:type="dxa"/>
        <w:tblInd w:w="118" w:type="dxa"/>
        <w:tblLook w:val="04A0"/>
      </w:tblPr>
      <w:tblGrid>
        <w:gridCol w:w="2322"/>
        <w:gridCol w:w="3101"/>
        <w:gridCol w:w="3736"/>
      </w:tblGrid>
      <w:tr w:rsidR="000A3F1E" w:rsidRPr="000A3F1E" w:rsidTr="000A3F1E">
        <w:trPr>
          <w:trHeight w:val="307"/>
        </w:trPr>
        <w:tc>
          <w:tcPr>
            <w:tcW w:w="23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837"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historia clínica</w:t>
            </w:r>
          </w:p>
        </w:tc>
      </w:tr>
      <w:tr w:rsidR="000A3F1E" w:rsidRPr="000A3F1E" w:rsidTr="000A3F1E">
        <w:trPr>
          <w:trHeight w:val="307"/>
        </w:trPr>
        <w:tc>
          <w:tcPr>
            <w:tcW w:w="2322"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837"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doctor desea visualizar la historia clínica de un paciente.</w:t>
            </w:r>
          </w:p>
        </w:tc>
      </w:tr>
      <w:tr w:rsidR="000A3F1E" w:rsidRPr="000A3F1E" w:rsidTr="000A3F1E">
        <w:trPr>
          <w:trHeight w:val="293"/>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83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doctor desea obtener los datos del historial de un paciente que se consulta en dicho consultorio médico.</w:t>
            </w:r>
          </w:p>
        </w:tc>
      </w:tr>
      <w:tr w:rsidR="000A3F1E" w:rsidRPr="000A3F1E" w:rsidTr="000A3F1E">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07"/>
        </w:trPr>
        <w:tc>
          <w:tcPr>
            <w:tcW w:w="2322"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837"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w:t>
            </w:r>
          </w:p>
        </w:tc>
      </w:tr>
      <w:tr w:rsidR="000A3F1E" w:rsidRPr="000A3F1E" w:rsidTr="000A3F1E">
        <w:trPr>
          <w:trHeight w:val="293"/>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83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07"/>
        </w:trPr>
        <w:tc>
          <w:tcPr>
            <w:tcW w:w="2322"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837"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w:t>
            </w:r>
          </w:p>
        </w:tc>
      </w:tr>
      <w:tr w:rsidR="000A3F1E" w:rsidRPr="000A3F1E" w:rsidTr="000A3F1E">
        <w:trPr>
          <w:trHeight w:val="307"/>
        </w:trPr>
        <w:tc>
          <w:tcPr>
            <w:tcW w:w="2322"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837"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ebe estar previamente registrado en el sistema.</w:t>
            </w:r>
          </w:p>
        </w:tc>
      </w:tr>
      <w:tr w:rsidR="000A3F1E" w:rsidRPr="000A3F1E" w:rsidTr="000A3F1E">
        <w:trPr>
          <w:trHeight w:val="293"/>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837"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7"/>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101"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735"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ascii="Calibri" w:eastAsia="Times New Roman" w:hAnsi="Calibri" w:cs="Times New Roman"/>
                <w:b/>
                <w:bCs/>
                <w:color w:val="000000"/>
                <w:lang w:val="en-US"/>
              </w:rPr>
            </w:pPr>
            <w:r w:rsidRPr="000A3F1E">
              <w:rPr>
                <w:rFonts w:ascii="Calibri" w:eastAsia="Times New Roman" w:hAnsi="Calibri" w:cs="Times New Roman"/>
                <w:b/>
                <w:bCs/>
                <w:color w:val="000000"/>
                <w:sz w:val="22"/>
                <w:lang w:val="en-US"/>
              </w:rPr>
              <w:t>Sistema</w:t>
            </w:r>
          </w:p>
        </w:tc>
      </w:tr>
      <w:tr w:rsidR="000A3F1E" w:rsidRPr="000A3F1E" w:rsidTr="000A3F1E">
        <w:trPr>
          <w:trHeight w:val="879"/>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introduce los datos del paciente del cual quiere visualizar el historial clínico.</w:t>
            </w:r>
          </w:p>
        </w:tc>
        <w:tc>
          <w:tcPr>
            <w:tcW w:w="3735"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Pr>
                <w:rFonts w:ascii="Calibri" w:eastAsia="Times New Roman" w:hAnsi="Calibri" w:cs="Times New Roman"/>
                <w:color w:val="000000"/>
                <w:sz w:val="22"/>
              </w:rPr>
              <w:t>1.1. E</w:t>
            </w:r>
            <w:r w:rsidRPr="000A3F1E">
              <w:rPr>
                <w:rFonts w:ascii="Calibri" w:eastAsia="Times New Roman" w:hAnsi="Calibri" w:cs="Times New Roman"/>
                <w:color w:val="000000"/>
                <w:sz w:val="22"/>
              </w:rPr>
              <w:t>l sistema verifica los datos del paciente, y si éste existe, muestra el histórico de este paciente.</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35"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35"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35"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35"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35"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293"/>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837"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el paciente no existe, se mostrará un error indicándolo.</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ascii="Calibri" w:eastAsia="Times New Roman" w:hAnsi="Calibri" w:cs="Times New Roman"/>
                <w:b/>
                <w:bCs/>
                <w:color w:val="000000"/>
              </w:rPr>
            </w:pPr>
          </w:p>
        </w:tc>
        <w:tc>
          <w:tcPr>
            <w:tcW w:w="6837"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bl>
    <w:p w:rsidR="000A3F1E" w:rsidRPr="007B15EE" w:rsidRDefault="000A3F1E"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0A3F1E" w:rsidRDefault="000A3F1E" w:rsidP="000C051F"/>
    <w:p w:rsidR="000A3F1E" w:rsidRDefault="000A3F1E" w:rsidP="000C051F"/>
    <w:p w:rsidR="009E66B8" w:rsidRDefault="009E66B8" w:rsidP="009E66B8">
      <w:r>
        <w:lastRenderedPageBreak/>
        <w:t>Descripción del caso de uso:</w:t>
      </w:r>
      <w:r w:rsidR="000A3F1E">
        <w:t xml:space="preserve"> Ver procedimiento</w:t>
      </w:r>
    </w:p>
    <w:tbl>
      <w:tblPr>
        <w:tblW w:w="8989" w:type="dxa"/>
        <w:tblInd w:w="118" w:type="dxa"/>
        <w:tblLook w:val="04A0"/>
      </w:tblPr>
      <w:tblGrid>
        <w:gridCol w:w="2279"/>
        <w:gridCol w:w="3044"/>
        <w:gridCol w:w="3666"/>
      </w:tblGrid>
      <w:tr w:rsidR="000A3F1E" w:rsidRPr="000A3F1E" w:rsidTr="000A3F1E">
        <w:trPr>
          <w:trHeight w:val="306"/>
        </w:trPr>
        <w:tc>
          <w:tcPr>
            <w:tcW w:w="227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71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procedimiento</w:t>
            </w:r>
          </w:p>
        </w:tc>
      </w:tr>
      <w:tr w:rsidR="000A3F1E" w:rsidRPr="000A3F1E" w:rsidTr="000A3F1E">
        <w:trPr>
          <w:trHeight w:val="306"/>
        </w:trPr>
        <w:tc>
          <w:tcPr>
            <w:tcW w:w="2279"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71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E</w:t>
            </w:r>
            <w:r w:rsidRPr="000A3F1E">
              <w:rPr>
                <w:rFonts w:eastAsia="Times New Roman" w:cs="Times New Roman"/>
                <w:color w:val="000000"/>
                <w:szCs w:val="24"/>
              </w:rPr>
              <w:t>l paciente, doctor o la secretaria desean ver los datos de un procedimiento realizado.</w:t>
            </w:r>
          </w:p>
        </w:tc>
      </w:tr>
      <w:tr w:rsidR="000A3F1E" w:rsidRPr="000A3F1E" w:rsidTr="000A3F1E">
        <w:trPr>
          <w:trHeight w:val="291"/>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71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un doctor, o la secretaria desea visualizar los datos de un procedimiento previamente realizado a un paciente.</w:t>
            </w:r>
          </w:p>
        </w:tc>
      </w:tr>
      <w:tr w:rsidR="000A3F1E" w:rsidRPr="000A3F1E" w:rsidTr="000A3F1E">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06"/>
        </w:trPr>
        <w:tc>
          <w:tcPr>
            <w:tcW w:w="2279"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71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suario Administrativo, Paciente</w:t>
            </w:r>
          </w:p>
        </w:tc>
      </w:tr>
      <w:tr w:rsidR="000A3F1E" w:rsidRPr="000A3F1E" w:rsidTr="000A3F1E">
        <w:trPr>
          <w:trHeight w:val="291"/>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710"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06"/>
        </w:trPr>
        <w:tc>
          <w:tcPr>
            <w:tcW w:w="2279"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71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 Secretaria, Paciente</w:t>
            </w:r>
          </w:p>
        </w:tc>
      </w:tr>
      <w:tr w:rsidR="000A3F1E" w:rsidRPr="000A3F1E" w:rsidTr="000A3F1E">
        <w:trPr>
          <w:trHeight w:val="306"/>
        </w:trPr>
        <w:tc>
          <w:tcPr>
            <w:tcW w:w="2279"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71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ebe estar previamente registrado en el sistema.</w:t>
            </w:r>
          </w:p>
        </w:tc>
      </w:tr>
      <w:tr w:rsidR="000A3F1E" w:rsidRPr="000A3F1E" w:rsidTr="000A3F1E">
        <w:trPr>
          <w:trHeight w:val="291"/>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710"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6"/>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044"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666"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Sistema</w:t>
            </w:r>
          </w:p>
        </w:tc>
      </w:tr>
      <w:tr w:rsidR="000A3F1E" w:rsidRPr="000A3F1E" w:rsidTr="000A3F1E">
        <w:trPr>
          <w:trHeight w:val="116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paciente, o secretaria introduce los datos del paciente del cual quiere visualizar el historial clínico.</w:t>
            </w:r>
          </w:p>
        </w:tc>
        <w:tc>
          <w:tcPr>
            <w:tcW w:w="3666"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1.1. E</w:t>
            </w:r>
            <w:r w:rsidRPr="000A3F1E">
              <w:rPr>
                <w:rFonts w:eastAsia="Times New Roman" w:cs="Times New Roman"/>
                <w:color w:val="000000"/>
                <w:szCs w:val="24"/>
              </w:rPr>
              <w:t>l sistema verifica los datos del paciente, y si éste existe, muestra los procedimientos realizados a este paciente.</w:t>
            </w:r>
          </w:p>
        </w:tc>
      </w:tr>
      <w:tr w:rsidR="000A3F1E" w:rsidRPr="000A3F1E" w:rsidTr="000A3F1E">
        <w:trPr>
          <w:trHeight w:val="874"/>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2. El doctor, secretaria o paciente selecciona el procedimiento del cual quiere ver los datos.</w:t>
            </w:r>
          </w:p>
        </w:tc>
        <w:tc>
          <w:tcPr>
            <w:tcW w:w="3666"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2.1. E</w:t>
            </w:r>
            <w:r w:rsidRPr="000A3F1E">
              <w:rPr>
                <w:rFonts w:eastAsia="Times New Roman" w:cs="Times New Roman"/>
                <w:color w:val="000000"/>
                <w:szCs w:val="24"/>
              </w:rPr>
              <w:t>l sistema muestra el detalle de los datos del procedimiento seleccionado.</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66"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66"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66"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66"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1"/>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710"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el paciente no existe, se mostrará un error indicándolo.</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bl>
    <w:p w:rsidR="000A3F1E" w:rsidRDefault="000A3F1E" w:rsidP="009E66B8"/>
    <w:p w:rsidR="000A3F1E" w:rsidRPr="007B15EE" w:rsidRDefault="000A3F1E" w:rsidP="009E66B8"/>
    <w:p w:rsidR="009E66B8" w:rsidRDefault="009E66B8" w:rsidP="000C051F"/>
    <w:p w:rsidR="009E66B8" w:rsidRDefault="009E66B8" w:rsidP="000C051F"/>
    <w:p w:rsidR="009E66B8" w:rsidRDefault="009E66B8" w:rsidP="000C051F"/>
    <w:p w:rsidR="000A3F1E" w:rsidRDefault="000A3F1E" w:rsidP="009E66B8"/>
    <w:p w:rsidR="009E66B8" w:rsidRDefault="009E66B8" w:rsidP="009E66B8">
      <w:r>
        <w:lastRenderedPageBreak/>
        <w:t>Descripción del caso de uso:</w:t>
      </w:r>
      <w:r w:rsidR="000A3F1E">
        <w:t xml:space="preserve"> Ver Receta</w:t>
      </w:r>
    </w:p>
    <w:tbl>
      <w:tblPr>
        <w:tblW w:w="9075" w:type="dxa"/>
        <w:tblInd w:w="118" w:type="dxa"/>
        <w:tblLook w:val="04A0"/>
      </w:tblPr>
      <w:tblGrid>
        <w:gridCol w:w="2301"/>
        <w:gridCol w:w="3073"/>
        <w:gridCol w:w="3701"/>
      </w:tblGrid>
      <w:tr w:rsidR="000A3F1E" w:rsidRPr="000A3F1E" w:rsidTr="000A3F1E">
        <w:trPr>
          <w:trHeight w:val="297"/>
        </w:trPr>
        <w:tc>
          <w:tcPr>
            <w:tcW w:w="230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Receta</w:t>
            </w:r>
          </w:p>
        </w:tc>
      </w:tr>
      <w:tr w:rsidR="000A3F1E" w:rsidRPr="000A3F1E" w:rsidTr="000A3F1E">
        <w:trPr>
          <w:trHeight w:val="297"/>
        </w:trPr>
        <w:tc>
          <w:tcPr>
            <w:tcW w:w="2301"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octor, o la secretaria quiere ver una receta</w:t>
            </w:r>
          </w:p>
        </w:tc>
      </w:tr>
      <w:tr w:rsidR="000A3F1E" w:rsidRPr="000A3F1E" w:rsidTr="000A3F1E">
        <w:trPr>
          <w:trHeight w:val="283"/>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774"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octor, o la secretaria desea visualizar los datos de una receta expedida a un paciente.</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297"/>
        </w:trPr>
        <w:tc>
          <w:tcPr>
            <w:tcW w:w="2301"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suario Administrativo, Paciente</w:t>
            </w:r>
          </w:p>
        </w:tc>
      </w:tr>
      <w:tr w:rsidR="000A3F1E" w:rsidRPr="000A3F1E" w:rsidTr="000A3F1E">
        <w:trPr>
          <w:trHeight w:val="283"/>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774"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297"/>
        </w:trPr>
        <w:tc>
          <w:tcPr>
            <w:tcW w:w="2301"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 Secretaria, Paciente</w:t>
            </w:r>
          </w:p>
        </w:tc>
      </w:tr>
      <w:tr w:rsidR="000A3F1E" w:rsidRPr="000A3F1E" w:rsidTr="000A3F1E">
        <w:trPr>
          <w:trHeight w:val="297"/>
        </w:trPr>
        <w:tc>
          <w:tcPr>
            <w:tcW w:w="2301"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ebe estar previamente registrado en el sistema.</w:t>
            </w:r>
          </w:p>
        </w:tc>
      </w:tr>
      <w:tr w:rsidR="000A3F1E" w:rsidRPr="000A3F1E" w:rsidTr="000A3F1E">
        <w:trPr>
          <w:trHeight w:val="283"/>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774"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7"/>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073"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700"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Sistema</w:t>
            </w:r>
          </w:p>
        </w:tc>
      </w:tr>
      <w:tr w:rsidR="000A3F1E" w:rsidRPr="000A3F1E" w:rsidTr="000A3F1E">
        <w:trPr>
          <w:trHeight w:val="851"/>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secretaria o pacie</w:t>
            </w:r>
            <w:r>
              <w:rPr>
                <w:rFonts w:eastAsia="Times New Roman" w:cs="Times New Roman"/>
                <w:color w:val="000000"/>
                <w:szCs w:val="24"/>
              </w:rPr>
              <w:t>nte introduce los datos de la</w:t>
            </w:r>
            <w:r w:rsidRPr="000A3F1E">
              <w:rPr>
                <w:rFonts w:eastAsia="Times New Roman" w:cs="Times New Roman"/>
                <w:color w:val="000000"/>
                <w:szCs w:val="24"/>
              </w:rPr>
              <w:t xml:space="preserve"> receta que desea visualizar.</w:t>
            </w:r>
          </w:p>
        </w:tc>
        <w:tc>
          <w:tcPr>
            <w:tcW w:w="3700"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1.1. E</w:t>
            </w:r>
            <w:r w:rsidRPr="000A3F1E">
              <w:rPr>
                <w:rFonts w:eastAsia="Times New Roman" w:cs="Times New Roman"/>
                <w:color w:val="000000"/>
                <w:szCs w:val="24"/>
              </w:rPr>
              <w:t>l sistema muestra el detalle de los datos de la receta seleccionada.</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774"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la receta no existe, se mostrará un error indicándolo.</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ascii="Calibri" w:eastAsia="Times New Roman" w:hAnsi="Calibri" w:cs="Times New Roman"/>
                <w:b/>
                <w:bCs/>
                <w:color w:val="000000"/>
              </w:rPr>
            </w:pPr>
          </w:p>
        </w:tc>
        <w:tc>
          <w:tcPr>
            <w:tcW w:w="6774"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ascii="Calibri" w:eastAsia="Times New Roman" w:hAnsi="Calibri" w:cs="Times New Roman"/>
                <w:b/>
                <w:bCs/>
                <w:color w:val="000000"/>
              </w:rPr>
            </w:pPr>
          </w:p>
        </w:tc>
        <w:tc>
          <w:tcPr>
            <w:tcW w:w="6774"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bl>
    <w:p w:rsidR="000A3F1E" w:rsidRPr="007B15EE" w:rsidRDefault="000A3F1E"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9E66B8">
      <w:r>
        <w:lastRenderedPageBreak/>
        <w:t>Descripción del caso de uso:</w:t>
      </w:r>
      <w:r w:rsidR="000A3F1E">
        <w:t xml:space="preserve"> Ver </w:t>
      </w:r>
      <w:r w:rsidR="00DA7E35">
        <w:t>datos paciente</w:t>
      </w:r>
    </w:p>
    <w:tbl>
      <w:tblPr>
        <w:tblW w:w="9091" w:type="dxa"/>
        <w:tblInd w:w="118" w:type="dxa"/>
        <w:tblLook w:val="04A0"/>
      </w:tblPr>
      <w:tblGrid>
        <w:gridCol w:w="2305"/>
        <w:gridCol w:w="3078"/>
        <w:gridCol w:w="3708"/>
      </w:tblGrid>
      <w:tr w:rsidR="000A3F1E" w:rsidRPr="000A3F1E" w:rsidTr="000A3F1E">
        <w:trPr>
          <w:trHeight w:val="320"/>
        </w:trPr>
        <w:tc>
          <w:tcPr>
            <w:tcW w:w="230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786"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datos paciente</w:t>
            </w:r>
          </w:p>
        </w:tc>
      </w:tr>
      <w:tr w:rsidR="000A3F1E" w:rsidRPr="000A3F1E" w:rsidTr="000A3F1E">
        <w:trPr>
          <w:trHeight w:val="320"/>
        </w:trPr>
        <w:tc>
          <w:tcPr>
            <w:tcW w:w="2305"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786"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octor, o la secretaria quiere ver los datos de un paciente.</w:t>
            </w:r>
          </w:p>
        </w:tc>
      </w:tr>
      <w:tr w:rsidR="000A3F1E" w:rsidRPr="000A3F1E" w:rsidTr="000A3F1E">
        <w:trPr>
          <w:trHeight w:val="305"/>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786"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octor, o la secretaria desea visualizar los datos de un paciente que se consulta en este consultorio médico.</w:t>
            </w:r>
          </w:p>
        </w:tc>
      </w:tr>
      <w:tr w:rsidR="000A3F1E" w:rsidRPr="000A3F1E" w:rsidTr="000A3F1E">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20"/>
        </w:trPr>
        <w:tc>
          <w:tcPr>
            <w:tcW w:w="2305"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786"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suario Administrativo, Paciente</w:t>
            </w:r>
          </w:p>
        </w:tc>
      </w:tr>
      <w:tr w:rsidR="000A3F1E" w:rsidRPr="000A3F1E" w:rsidTr="000A3F1E">
        <w:trPr>
          <w:trHeight w:val="305"/>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786"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20"/>
        </w:trPr>
        <w:tc>
          <w:tcPr>
            <w:tcW w:w="2305"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786"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 Secretaria, Paciente</w:t>
            </w:r>
          </w:p>
        </w:tc>
      </w:tr>
      <w:tr w:rsidR="000A3F1E" w:rsidRPr="000A3F1E" w:rsidTr="000A3F1E">
        <w:trPr>
          <w:trHeight w:val="320"/>
        </w:trPr>
        <w:tc>
          <w:tcPr>
            <w:tcW w:w="2305"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786"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ebe estar previamente registrado en el sistema.</w:t>
            </w:r>
          </w:p>
        </w:tc>
      </w:tr>
      <w:tr w:rsidR="000A3F1E" w:rsidRPr="000A3F1E" w:rsidTr="000A3F1E">
        <w:trPr>
          <w:trHeight w:val="305"/>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786"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0"/>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078"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707"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Sistema</w:t>
            </w:r>
          </w:p>
        </w:tc>
      </w:tr>
      <w:tr w:rsidR="000A3F1E" w:rsidRPr="000A3F1E" w:rsidTr="000A3F1E">
        <w:trPr>
          <w:trHeight w:val="916"/>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paciente, o secretaria introduce los datos del paciente del cual quiere visualizar sus datos.</w:t>
            </w:r>
          </w:p>
        </w:tc>
        <w:tc>
          <w:tcPr>
            <w:tcW w:w="3707"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1.1. E</w:t>
            </w:r>
            <w:r w:rsidRPr="000A3F1E">
              <w:rPr>
                <w:rFonts w:eastAsia="Times New Roman" w:cs="Times New Roman"/>
                <w:color w:val="000000"/>
                <w:szCs w:val="24"/>
              </w:rPr>
              <w:t>l sistema verifica los datos del paciente, y si éste existe, muestra los datos del mismo.</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7"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7"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7"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7"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7"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786"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el paciente no existe, se mostrará un error indicándolo.</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ascii="Calibri" w:eastAsia="Times New Roman" w:hAnsi="Calibri" w:cs="Times New Roman"/>
                <w:b/>
                <w:bCs/>
                <w:color w:val="000000"/>
              </w:rPr>
            </w:pPr>
          </w:p>
        </w:tc>
        <w:tc>
          <w:tcPr>
            <w:tcW w:w="6786"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bl>
    <w:p w:rsidR="000A3F1E" w:rsidRPr="007B15EE" w:rsidRDefault="000A3F1E" w:rsidP="009E66B8"/>
    <w:p w:rsidR="009E66B8" w:rsidRDefault="009E66B8" w:rsidP="000C051F"/>
    <w:p w:rsidR="000A3F1E" w:rsidRDefault="000A3F1E" w:rsidP="000C051F"/>
    <w:p w:rsidR="000A3F1E" w:rsidRDefault="000A3F1E" w:rsidP="000C051F"/>
    <w:p w:rsidR="000A3F1E" w:rsidRDefault="000A3F1E" w:rsidP="000C051F"/>
    <w:p w:rsidR="000A3F1E" w:rsidRDefault="000A3F1E" w:rsidP="000C051F"/>
    <w:p w:rsidR="000A3F1E" w:rsidRDefault="000A3F1E" w:rsidP="000C051F"/>
    <w:p w:rsidR="000A3F1E" w:rsidRDefault="000A3F1E" w:rsidP="000C051F"/>
    <w:p w:rsidR="000A3F1E" w:rsidRDefault="000A3F1E" w:rsidP="000A3F1E">
      <w:r>
        <w:lastRenderedPageBreak/>
        <w:t>Descripción del caso de uso:</w:t>
      </w:r>
      <w:r w:rsidR="00DA7E35">
        <w:t xml:space="preserve"> Actualizar medicamento</w:t>
      </w:r>
    </w:p>
    <w:tbl>
      <w:tblPr>
        <w:tblW w:w="9024" w:type="dxa"/>
        <w:tblInd w:w="118" w:type="dxa"/>
        <w:tblLook w:val="04A0"/>
      </w:tblPr>
      <w:tblGrid>
        <w:gridCol w:w="2288"/>
        <w:gridCol w:w="3056"/>
        <w:gridCol w:w="3680"/>
      </w:tblGrid>
      <w:tr w:rsidR="00DA7E35" w:rsidRPr="00DA7E35" w:rsidTr="00DA7E35">
        <w:trPr>
          <w:trHeight w:val="301"/>
        </w:trPr>
        <w:tc>
          <w:tcPr>
            <w:tcW w:w="228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Nombre Caso de Uso</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Actualizar medicamento</w:t>
            </w:r>
          </w:p>
        </w:tc>
      </w:tr>
      <w:tr w:rsidR="00DA7E35" w:rsidRPr="00DA7E35" w:rsidTr="00DA7E35">
        <w:trPr>
          <w:trHeight w:val="301"/>
        </w:trPr>
        <w:tc>
          <w:tcPr>
            <w:tcW w:w="2288"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Evento Disparador</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El doctor desea actualizar los datos de un medicamento.</w:t>
            </w:r>
          </w:p>
        </w:tc>
      </w:tr>
      <w:tr w:rsidR="00DA7E35" w:rsidRPr="00DA7E35" w:rsidTr="00DA7E35">
        <w:trPr>
          <w:trHeight w:val="287"/>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Breve descripción</w:t>
            </w:r>
          </w:p>
        </w:tc>
        <w:tc>
          <w:tcPr>
            <w:tcW w:w="6736"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El doctor desea actualizar los datos registrados de un medicamento en el sistema.</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vMerge/>
            <w:tcBorders>
              <w:top w:val="single" w:sz="8" w:space="0" w:color="auto"/>
              <w:left w:val="single" w:sz="8" w:space="0" w:color="auto"/>
              <w:bottom w:val="single" w:sz="8" w:space="0" w:color="000000"/>
              <w:right w:val="single" w:sz="8" w:space="0" w:color="000000"/>
            </w:tcBorders>
            <w:vAlign w:val="center"/>
            <w:hideMark/>
          </w:tcPr>
          <w:p w:rsidR="00DA7E35" w:rsidRPr="00DA7E35" w:rsidRDefault="00DA7E35" w:rsidP="00DA7E35">
            <w:pPr>
              <w:spacing w:after="0" w:line="240" w:lineRule="auto"/>
              <w:rPr>
                <w:rFonts w:eastAsia="Times New Roman" w:cs="Times New Roman"/>
                <w:color w:val="000000"/>
                <w:szCs w:val="24"/>
              </w:rPr>
            </w:pPr>
          </w:p>
        </w:tc>
      </w:tr>
      <w:tr w:rsidR="00DA7E35" w:rsidRPr="00DA7E35" w:rsidTr="00DA7E35">
        <w:trPr>
          <w:trHeight w:val="301"/>
        </w:trPr>
        <w:tc>
          <w:tcPr>
            <w:tcW w:w="2288"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Actores</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Doctor</w:t>
            </w:r>
          </w:p>
        </w:tc>
      </w:tr>
      <w:tr w:rsidR="00DA7E35" w:rsidRPr="00DA7E35" w:rsidTr="00DA7E35">
        <w:trPr>
          <w:trHeight w:val="287"/>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Casos de Uso Relacionados</w:t>
            </w:r>
          </w:p>
        </w:tc>
        <w:tc>
          <w:tcPr>
            <w:tcW w:w="6736"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vMerge/>
            <w:tcBorders>
              <w:top w:val="single" w:sz="8" w:space="0" w:color="auto"/>
              <w:left w:val="single" w:sz="8" w:space="0" w:color="auto"/>
              <w:bottom w:val="single" w:sz="8" w:space="0" w:color="000000"/>
              <w:right w:val="single" w:sz="8" w:space="0" w:color="000000"/>
            </w:tcBorders>
            <w:vAlign w:val="center"/>
            <w:hideMark/>
          </w:tcPr>
          <w:p w:rsidR="00DA7E35" w:rsidRPr="00DA7E35" w:rsidRDefault="00DA7E35" w:rsidP="00DA7E35">
            <w:pPr>
              <w:spacing w:after="0" w:line="240" w:lineRule="auto"/>
              <w:rPr>
                <w:rFonts w:eastAsia="Times New Roman" w:cs="Times New Roman"/>
                <w:color w:val="000000"/>
                <w:szCs w:val="24"/>
              </w:rPr>
            </w:pPr>
          </w:p>
        </w:tc>
      </w:tr>
      <w:tr w:rsidR="00DA7E35" w:rsidRPr="00DA7E35" w:rsidTr="00DA7E35">
        <w:trPr>
          <w:trHeight w:val="301"/>
        </w:trPr>
        <w:tc>
          <w:tcPr>
            <w:tcW w:w="2288"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artes Interesadas</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Doctor</w:t>
            </w:r>
          </w:p>
        </w:tc>
      </w:tr>
      <w:tr w:rsidR="00DA7E35" w:rsidRPr="00DA7E35" w:rsidTr="00DA7E35">
        <w:trPr>
          <w:trHeight w:val="301"/>
        </w:trPr>
        <w:tc>
          <w:tcPr>
            <w:tcW w:w="2288"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recondiciones</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El medicamento a actualizar debe existir</w:t>
            </w:r>
          </w:p>
        </w:tc>
      </w:tr>
      <w:tr w:rsidR="00DA7E35" w:rsidRPr="00DA7E35" w:rsidTr="00DA7E35">
        <w:trPr>
          <w:trHeight w:val="287"/>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ost-condiciones</w:t>
            </w:r>
          </w:p>
        </w:tc>
        <w:tc>
          <w:tcPr>
            <w:tcW w:w="6736" w:type="dxa"/>
            <w:gridSpan w:val="2"/>
            <w:tcBorders>
              <w:top w:val="single" w:sz="8" w:space="0" w:color="auto"/>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tcBorders>
              <w:top w:val="nil"/>
              <w:left w:val="nil"/>
              <w:bottom w:val="single" w:sz="8" w:space="0" w:color="auto"/>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1"/>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Flujo de Eventos</w:t>
            </w:r>
          </w:p>
        </w:tc>
        <w:tc>
          <w:tcPr>
            <w:tcW w:w="3056" w:type="dxa"/>
            <w:tcBorders>
              <w:top w:val="nil"/>
              <w:left w:val="nil"/>
              <w:bottom w:val="single" w:sz="8" w:space="0" w:color="auto"/>
              <w:right w:val="nil"/>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Actor</w:t>
            </w:r>
          </w:p>
        </w:tc>
        <w:tc>
          <w:tcPr>
            <w:tcW w:w="3680"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Sistema</w:t>
            </w:r>
          </w:p>
        </w:tc>
      </w:tr>
      <w:tr w:rsidR="00DA7E35" w:rsidRPr="00DA7E35" w:rsidTr="00DA7E35">
        <w:trPr>
          <w:trHeight w:val="1149"/>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 El doctor ingresa al sistema los datos del medicamento a actualizar.</w:t>
            </w:r>
          </w:p>
        </w:tc>
        <w:tc>
          <w:tcPr>
            <w:tcW w:w="368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1. El sistema Verifica los datos del medicamento y si este medicamento existe, muestra los datos para que el doctor pueda editarlos.</w:t>
            </w:r>
          </w:p>
        </w:tc>
      </w:tr>
      <w:tr w:rsidR="00DA7E35" w:rsidRPr="00DA7E35" w:rsidTr="00DA7E35">
        <w:trPr>
          <w:trHeight w:val="86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 El doctor termina de editar los datos del medicamento, y los envía para ser grabados.</w:t>
            </w:r>
          </w:p>
        </w:tc>
        <w:tc>
          <w:tcPr>
            <w:tcW w:w="368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1. El sistema verifica la integridad de los datos actualizados, y si son válidos, los registra en el sistema.</w:t>
            </w:r>
          </w:p>
        </w:tc>
      </w:tr>
      <w:tr w:rsidR="00DA7E35" w:rsidRPr="00DA7E35" w:rsidTr="00DA7E35">
        <w:trPr>
          <w:trHeight w:val="86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000000"/>
            </w:tcBorders>
            <w:shd w:val="clear" w:color="auto" w:fill="auto"/>
            <w:vAlign w:val="bottom"/>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80" w:type="dxa"/>
            <w:tcBorders>
              <w:top w:val="nil"/>
              <w:left w:val="nil"/>
              <w:bottom w:val="nil"/>
              <w:right w:val="single" w:sz="8" w:space="0" w:color="auto"/>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2. El usuario es redireccionado a una página donde se muestran los datos del medicamento actualizados.</w:t>
            </w:r>
          </w:p>
        </w:tc>
      </w:tr>
      <w:tr w:rsidR="00DA7E35" w:rsidRPr="00DA7E35" w:rsidTr="00DA7E35">
        <w:trPr>
          <w:trHeight w:val="287"/>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000000"/>
            </w:tcBorders>
            <w:shd w:val="clear" w:color="auto" w:fill="auto"/>
            <w:vAlign w:val="bottom"/>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8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287"/>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8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80"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287"/>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Condiciones de excepción</w:t>
            </w:r>
          </w:p>
        </w:tc>
        <w:tc>
          <w:tcPr>
            <w:tcW w:w="6736" w:type="dxa"/>
            <w:gridSpan w:val="2"/>
            <w:tcBorders>
              <w:top w:val="single" w:sz="8" w:space="0" w:color="auto"/>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1. Si el medicamento no existe, se mostrará un error indicándolo.</w:t>
            </w:r>
          </w:p>
        </w:tc>
      </w:tr>
      <w:tr w:rsidR="00DA7E35" w:rsidRPr="00DA7E35" w:rsidTr="00047AB4">
        <w:trPr>
          <w:trHeight w:val="141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tcBorders>
              <w:top w:val="nil"/>
              <w:left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1. Si  los datos actualizados son inválidos, se mostrará la ventana de edición nuevamente</w:t>
            </w:r>
            <w:r>
              <w:rPr>
                <w:rFonts w:eastAsia="Times New Roman" w:cs="Times New Roman"/>
                <w:color w:val="000000"/>
                <w:szCs w:val="24"/>
              </w:rPr>
              <w:t xml:space="preserve"> </w:t>
            </w:r>
            <w:r w:rsidRPr="00DA7E35">
              <w:rPr>
                <w:rFonts w:eastAsia="Times New Roman" w:cs="Times New Roman"/>
                <w:color w:val="000000"/>
                <w:szCs w:val="24"/>
              </w:rPr>
              <w:t>indicando los errores en los datos introducidos. Luego el doctor podrá corregir los errores,</w:t>
            </w:r>
            <w:r>
              <w:rPr>
                <w:rFonts w:eastAsia="Times New Roman" w:cs="Times New Roman"/>
                <w:color w:val="000000"/>
                <w:szCs w:val="24"/>
              </w:rPr>
              <w:t xml:space="preserve"> </w:t>
            </w:r>
            <w:r w:rsidRPr="00DA7E35">
              <w:rPr>
                <w:rFonts w:eastAsia="Times New Roman" w:cs="Times New Roman"/>
                <w:color w:val="000000"/>
                <w:szCs w:val="24"/>
              </w:rPr>
              <w:t>o cancelar el proceso de actualización de los datos.</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tcBorders>
              <w:top w:val="nil"/>
              <w:left w:val="nil"/>
              <w:bottom w:val="single" w:sz="8" w:space="0" w:color="auto"/>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bl>
    <w:p w:rsidR="00DA7E35" w:rsidRDefault="00DA7E35" w:rsidP="000A3F1E"/>
    <w:p w:rsidR="000A3F1E" w:rsidRDefault="000A3F1E" w:rsidP="000C051F"/>
    <w:p w:rsidR="00DA7E35" w:rsidRDefault="00DA7E35" w:rsidP="000C051F"/>
    <w:p w:rsidR="00DA7E35" w:rsidRDefault="00DA7E35" w:rsidP="000C051F"/>
    <w:p w:rsidR="00DA7E35" w:rsidRDefault="00DA7E35" w:rsidP="000C051F">
      <w:r>
        <w:lastRenderedPageBreak/>
        <w:t>Descripción del caso de uso: Actualizar aseguradora</w:t>
      </w:r>
    </w:p>
    <w:tbl>
      <w:tblPr>
        <w:tblW w:w="8973" w:type="dxa"/>
        <w:tblInd w:w="118" w:type="dxa"/>
        <w:tblLook w:val="04A0"/>
      </w:tblPr>
      <w:tblGrid>
        <w:gridCol w:w="2275"/>
        <w:gridCol w:w="3038"/>
        <w:gridCol w:w="3660"/>
      </w:tblGrid>
      <w:tr w:rsidR="00DA7E35" w:rsidRPr="00DA7E35" w:rsidTr="00DA7E35">
        <w:trPr>
          <w:trHeight w:val="303"/>
        </w:trPr>
        <w:tc>
          <w:tcPr>
            <w:tcW w:w="227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Nombre Caso de Uso</w:t>
            </w:r>
          </w:p>
        </w:tc>
        <w:tc>
          <w:tcPr>
            <w:tcW w:w="6698"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Actualizar aseguradora</w:t>
            </w:r>
          </w:p>
        </w:tc>
      </w:tr>
      <w:tr w:rsidR="00DA7E35" w:rsidRPr="00DA7E35" w:rsidTr="00DA7E35">
        <w:trPr>
          <w:trHeight w:val="303"/>
        </w:trPr>
        <w:tc>
          <w:tcPr>
            <w:tcW w:w="2275"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Evento Disparador</w:t>
            </w:r>
          </w:p>
        </w:tc>
        <w:tc>
          <w:tcPr>
            <w:tcW w:w="6698"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El doctor o la secretaria desea actualizar los datos de una aseguradora.</w:t>
            </w:r>
          </w:p>
        </w:tc>
      </w:tr>
      <w:tr w:rsidR="00DA7E35" w:rsidRPr="00DA7E35" w:rsidTr="00DA7E35">
        <w:trPr>
          <w:trHeight w:val="289"/>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Breve descripción</w:t>
            </w:r>
          </w:p>
        </w:tc>
        <w:tc>
          <w:tcPr>
            <w:tcW w:w="6698"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El doctor o la secretaria desea actualizar la información de una aseguradora registrada en el sistema.</w:t>
            </w:r>
          </w:p>
        </w:tc>
      </w:tr>
      <w:tr w:rsidR="00DA7E35" w:rsidRPr="00DA7E35" w:rsidTr="00DA7E35">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698" w:type="dxa"/>
            <w:gridSpan w:val="2"/>
            <w:vMerge/>
            <w:tcBorders>
              <w:top w:val="single" w:sz="8" w:space="0" w:color="auto"/>
              <w:left w:val="single" w:sz="8" w:space="0" w:color="auto"/>
              <w:bottom w:val="single" w:sz="8" w:space="0" w:color="000000"/>
              <w:right w:val="single" w:sz="8" w:space="0" w:color="000000"/>
            </w:tcBorders>
            <w:vAlign w:val="center"/>
            <w:hideMark/>
          </w:tcPr>
          <w:p w:rsidR="00DA7E35" w:rsidRPr="00DA7E35" w:rsidRDefault="00DA7E35" w:rsidP="00DA7E35">
            <w:pPr>
              <w:spacing w:after="0" w:line="240" w:lineRule="auto"/>
              <w:rPr>
                <w:rFonts w:eastAsia="Times New Roman" w:cs="Times New Roman"/>
                <w:color w:val="000000"/>
                <w:szCs w:val="24"/>
              </w:rPr>
            </w:pPr>
          </w:p>
        </w:tc>
      </w:tr>
      <w:tr w:rsidR="00DA7E35" w:rsidRPr="00DA7E35" w:rsidTr="00DA7E35">
        <w:trPr>
          <w:trHeight w:val="303"/>
        </w:trPr>
        <w:tc>
          <w:tcPr>
            <w:tcW w:w="2275"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Actores</w:t>
            </w:r>
          </w:p>
        </w:tc>
        <w:tc>
          <w:tcPr>
            <w:tcW w:w="6698"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Usuario Administrativo</w:t>
            </w:r>
          </w:p>
        </w:tc>
      </w:tr>
      <w:tr w:rsidR="00DA7E35" w:rsidRPr="00DA7E35" w:rsidTr="00DA7E35">
        <w:trPr>
          <w:trHeight w:val="289"/>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Casos de Uso Relacionados</w:t>
            </w:r>
          </w:p>
        </w:tc>
        <w:tc>
          <w:tcPr>
            <w:tcW w:w="6698"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698" w:type="dxa"/>
            <w:gridSpan w:val="2"/>
            <w:vMerge/>
            <w:tcBorders>
              <w:top w:val="single" w:sz="8" w:space="0" w:color="auto"/>
              <w:left w:val="single" w:sz="8" w:space="0" w:color="auto"/>
              <w:bottom w:val="single" w:sz="8" w:space="0" w:color="000000"/>
              <w:right w:val="single" w:sz="8" w:space="0" w:color="000000"/>
            </w:tcBorders>
            <w:vAlign w:val="center"/>
            <w:hideMark/>
          </w:tcPr>
          <w:p w:rsidR="00DA7E35" w:rsidRPr="00DA7E35" w:rsidRDefault="00DA7E35" w:rsidP="00DA7E35">
            <w:pPr>
              <w:spacing w:after="0" w:line="240" w:lineRule="auto"/>
              <w:rPr>
                <w:rFonts w:eastAsia="Times New Roman" w:cs="Times New Roman"/>
                <w:color w:val="000000"/>
                <w:szCs w:val="24"/>
              </w:rPr>
            </w:pPr>
          </w:p>
        </w:tc>
      </w:tr>
      <w:tr w:rsidR="00DA7E35" w:rsidRPr="00DA7E35" w:rsidTr="00DA7E35">
        <w:trPr>
          <w:trHeight w:val="303"/>
        </w:trPr>
        <w:tc>
          <w:tcPr>
            <w:tcW w:w="2275"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artes Interesadas</w:t>
            </w:r>
          </w:p>
        </w:tc>
        <w:tc>
          <w:tcPr>
            <w:tcW w:w="6698"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Doctor, Secretaria</w:t>
            </w:r>
          </w:p>
        </w:tc>
      </w:tr>
      <w:tr w:rsidR="00DA7E35" w:rsidRPr="00DA7E35" w:rsidTr="00DA7E35">
        <w:trPr>
          <w:trHeight w:val="303"/>
        </w:trPr>
        <w:tc>
          <w:tcPr>
            <w:tcW w:w="2275"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recondiciones</w:t>
            </w:r>
          </w:p>
        </w:tc>
        <w:tc>
          <w:tcPr>
            <w:tcW w:w="6698"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La aseguradora a consultar debe existir</w:t>
            </w:r>
          </w:p>
        </w:tc>
      </w:tr>
      <w:tr w:rsidR="00DA7E35" w:rsidRPr="00DA7E35" w:rsidTr="00DA7E35">
        <w:trPr>
          <w:trHeight w:val="289"/>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ost-condiciones</w:t>
            </w:r>
          </w:p>
        </w:tc>
        <w:tc>
          <w:tcPr>
            <w:tcW w:w="6698" w:type="dxa"/>
            <w:gridSpan w:val="2"/>
            <w:tcBorders>
              <w:top w:val="single" w:sz="8" w:space="0" w:color="auto"/>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698" w:type="dxa"/>
            <w:gridSpan w:val="2"/>
            <w:tcBorders>
              <w:top w:val="nil"/>
              <w:left w:val="nil"/>
              <w:bottom w:val="single" w:sz="8" w:space="0" w:color="auto"/>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3"/>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Flujo de Eventos</w:t>
            </w:r>
          </w:p>
        </w:tc>
        <w:tc>
          <w:tcPr>
            <w:tcW w:w="3038" w:type="dxa"/>
            <w:tcBorders>
              <w:top w:val="nil"/>
              <w:left w:val="nil"/>
              <w:bottom w:val="single" w:sz="8" w:space="0" w:color="auto"/>
              <w:right w:val="nil"/>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Actor</w:t>
            </w:r>
          </w:p>
        </w:tc>
        <w:tc>
          <w:tcPr>
            <w:tcW w:w="3660"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Sistema</w:t>
            </w:r>
          </w:p>
        </w:tc>
      </w:tr>
      <w:tr w:rsidR="00DA7E35" w:rsidRPr="00DA7E35" w:rsidTr="00DA7E35">
        <w:trPr>
          <w:trHeight w:val="867"/>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 El doctor o la secretaria ingresa al sistema los datos de la aseguradora a actualizar.</w:t>
            </w:r>
          </w:p>
        </w:tc>
        <w:tc>
          <w:tcPr>
            <w:tcW w:w="366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1. El sistema Verifica los datos de la aseguradora y si esta aseguradora existe, muestra los datos para su edición.</w:t>
            </w:r>
          </w:p>
        </w:tc>
      </w:tr>
      <w:tr w:rsidR="00DA7E35" w:rsidRPr="00DA7E35" w:rsidTr="00DA7E35">
        <w:trPr>
          <w:trHeight w:val="867"/>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 El doctor termina de editar los datos de la aseguradora, y los envía para ser grabados.</w:t>
            </w:r>
          </w:p>
        </w:tc>
        <w:tc>
          <w:tcPr>
            <w:tcW w:w="366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1. El sistema verifica la integridad de los datos actualizados, y si son válidos, los registra en el sistema.</w:t>
            </w:r>
          </w:p>
        </w:tc>
      </w:tr>
      <w:tr w:rsidR="00DA7E35" w:rsidRPr="00DA7E35" w:rsidTr="00DA7E35">
        <w:trPr>
          <w:trHeight w:val="867"/>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000000"/>
            </w:tcBorders>
            <w:shd w:val="clear" w:color="auto" w:fill="auto"/>
            <w:vAlign w:val="bottom"/>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60" w:type="dxa"/>
            <w:tcBorders>
              <w:top w:val="nil"/>
              <w:left w:val="nil"/>
              <w:bottom w:val="nil"/>
              <w:right w:val="single" w:sz="8" w:space="0" w:color="auto"/>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2. El usuario es redireccionado a una página donde se muestran los datos actualizados de la aseguradora.</w:t>
            </w:r>
          </w:p>
        </w:tc>
      </w:tr>
      <w:tr w:rsidR="00DA7E35" w:rsidRPr="00DA7E35" w:rsidTr="00DA7E35">
        <w:trPr>
          <w:trHeight w:val="289"/>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000000"/>
            </w:tcBorders>
            <w:shd w:val="clear" w:color="auto" w:fill="auto"/>
            <w:vAlign w:val="bottom"/>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6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289"/>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6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60"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289"/>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Condiciones de excepción</w:t>
            </w:r>
          </w:p>
        </w:tc>
        <w:tc>
          <w:tcPr>
            <w:tcW w:w="6698" w:type="dxa"/>
            <w:gridSpan w:val="2"/>
            <w:tcBorders>
              <w:top w:val="single" w:sz="8" w:space="0" w:color="auto"/>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1. Si la aseguradora no existe, se mostrará un error indicándolo.</w:t>
            </w:r>
          </w:p>
        </w:tc>
      </w:tr>
      <w:tr w:rsidR="00DA7E35" w:rsidRPr="00DA7E35" w:rsidTr="00047AB4">
        <w:trPr>
          <w:trHeight w:val="1400"/>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698" w:type="dxa"/>
            <w:gridSpan w:val="2"/>
            <w:tcBorders>
              <w:top w:val="nil"/>
              <w:left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1. Si  los datos actualizados son inválidos, se mostrará la ventana de edición nuevamente</w:t>
            </w:r>
            <w:r>
              <w:rPr>
                <w:rFonts w:eastAsia="Times New Roman" w:cs="Times New Roman"/>
                <w:color w:val="000000"/>
                <w:szCs w:val="24"/>
              </w:rPr>
              <w:t xml:space="preserve"> indica</w:t>
            </w:r>
            <w:r w:rsidRPr="00DA7E35">
              <w:rPr>
                <w:rFonts w:eastAsia="Times New Roman" w:cs="Times New Roman"/>
                <w:color w:val="000000"/>
                <w:szCs w:val="24"/>
              </w:rPr>
              <w:t>ndo los errores en los datos introducidos. Luego el doctor podrá corregir los errores,</w:t>
            </w:r>
            <w:r>
              <w:rPr>
                <w:rFonts w:eastAsia="Times New Roman" w:cs="Times New Roman"/>
                <w:color w:val="000000"/>
                <w:szCs w:val="24"/>
              </w:rPr>
              <w:t xml:space="preserve"> </w:t>
            </w:r>
            <w:r w:rsidRPr="00DA7E35">
              <w:rPr>
                <w:rFonts w:eastAsia="Times New Roman" w:cs="Times New Roman"/>
                <w:color w:val="000000"/>
                <w:szCs w:val="24"/>
              </w:rPr>
              <w:t>o cancelar el proceso de actualización de los datos.</w:t>
            </w:r>
          </w:p>
        </w:tc>
      </w:tr>
      <w:tr w:rsidR="00DA7E35" w:rsidRPr="00DA7E35" w:rsidTr="00DA7E35">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ascii="Calibri" w:eastAsia="Times New Roman" w:hAnsi="Calibri" w:cs="Times New Roman"/>
                <w:b/>
                <w:bCs/>
                <w:color w:val="000000"/>
              </w:rPr>
            </w:pPr>
          </w:p>
        </w:tc>
        <w:tc>
          <w:tcPr>
            <w:tcW w:w="6698" w:type="dxa"/>
            <w:gridSpan w:val="2"/>
            <w:tcBorders>
              <w:top w:val="nil"/>
              <w:left w:val="nil"/>
              <w:bottom w:val="single" w:sz="8" w:space="0" w:color="auto"/>
              <w:right w:val="single" w:sz="8" w:space="0" w:color="000000"/>
            </w:tcBorders>
            <w:shd w:val="clear" w:color="auto" w:fill="auto"/>
            <w:hideMark/>
          </w:tcPr>
          <w:p w:rsidR="00DA7E35" w:rsidRPr="00DA7E35" w:rsidRDefault="00DA7E35" w:rsidP="00DA7E35">
            <w:pPr>
              <w:spacing w:after="0" w:line="240" w:lineRule="auto"/>
              <w:rPr>
                <w:rFonts w:ascii="Calibri" w:eastAsia="Times New Roman" w:hAnsi="Calibri" w:cs="Times New Roman"/>
                <w:color w:val="000000"/>
              </w:rPr>
            </w:pPr>
            <w:r w:rsidRPr="00DA7E35">
              <w:rPr>
                <w:rFonts w:ascii="Calibri" w:eastAsia="Times New Roman" w:hAnsi="Calibri" w:cs="Times New Roman"/>
                <w:color w:val="000000"/>
                <w:sz w:val="22"/>
              </w:rPr>
              <w:t> </w:t>
            </w:r>
          </w:p>
        </w:tc>
      </w:tr>
    </w:tbl>
    <w:p w:rsidR="00DA7E35" w:rsidRDefault="00DA7E35" w:rsidP="000C051F"/>
    <w:p w:rsidR="003B1105" w:rsidRDefault="003B1105" w:rsidP="000C051F"/>
    <w:p w:rsidR="003B1105" w:rsidRDefault="003B1105" w:rsidP="000C051F"/>
    <w:p w:rsidR="003B1105" w:rsidRDefault="003B1105" w:rsidP="000C051F"/>
    <w:p w:rsidR="00BF2259" w:rsidRDefault="00BF2259" w:rsidP="00BF2259">
      <w:pPr>
        <w:pStyle w:val="Ttulo1"/>
      </w:pPr>
    </w:p>
    <w:p w:rsidR="00BF2259" w:rsidRDefault="00BF2259" w:rsidP="00BF2259">
      <w:pPr>
        <w:pStyle w:val="Ttulo1"/>
      </w:pPr>
    </w:p>
    <w:p w:rsidR="00BF2259" w:rsidRDefault="00BF2259" w:rsidP="00BF2259">
      <w:pPr>
        <w:pStyle w:val="Ttulo1"/>
      </w:pPr>
    </w:p>
    <w:p w:rsidR="00562817" w:rsidRDefault="00562817" w:rsidP="00562817"/>
    <w:p w:rsidR="00562817" w:rsidRDefault="00562817" w:rsidP="00562817"/>
    <w:p w:rsidR="00562817" w:rsidRDefault="00562817" w:rsidP="00562817"/>
    <w:p w:rsidR="00562817" w:rsidRDefault="00562817" w:rsidP="00562817"/>
    <w:p w:rsidR="00562817" w:rsidRDefault="00562817" w:rsidP="00562817"/>
    <w:p w:rsidR="00562817" w:rsidRPr="00562817" w:rsidRDefault="00562817" w:rsidP="00562817"/>
    <w:p w:rsidR="00BF2259" w:rsidRDefault="00BF2259" w:rsidP="00BF2259">
      <w:pPr>
        <w:pStyle w:val="Ttulo1"/>
      </w:pPr>
    </w:p>
    <w:p w:rsidR="00BF2259" w:rsidRPr="00E60EF0" w:rsidRDefault="00BF2259" w:rsidP="00E60EF0">
      <w:pPr>
        <w:pStyle w:val="Ttulo2"/>
        <w:rPr>
          <w:sz w:val="36"/>
        </w:rPr>
      </w:pPr>
      <w:bookmarkStart w:id="54" w:name="_Toc373784051"/>
      <w:r w:rsidRPr="00E60EF0">
        <w:rPr>
          <w:sz w:val="36"/>
        </w:rPr>
        <w:t>Diagramas de Secuencia del Sistema</w:t>
      </w:r>
      <w:bookmarkEnd w:id="54"/>
    </w:p>
    <w:p w:rsidR="00BF2259" w:rsidRDefault="00BF2259" w:rsidP="000C051F"/>
    <w:p w:rsidR="00BF2259" w:rsidRDefault="00BF2259" w:rsidP="000C051F"/>
    <w:p w:rsidR="00BF2259" w:rsidRDefault="00BF2259" w:rsidP="000C051F"/>
    <w:p w:rsidR="00BF2259" w:rsidRDefault="00BF2259" w:rsidP="000C051F"/>
    <w:p w:rsidR="00562817" w:rsidRDefault="00562817" w:rsidP="000C051F"/>
    <w:p w:rsidR="00562817" w:rsidRDefault="00562817" w:rsidP="000C051F"/>
    <w:p w:rsidR="00562817" w:rsidRDefault="00562817" w:rsidP="000C051F"/>
    <w:p w:rsidR="00562817" w:rsidRDefault="00562817" w:rsidP="000C051F"/>
    <w:p w:rsidR="00562817" w:rsidRDefault="00562817" w:rsidP="000C051F"/>
    <w:p w:rsidR="00562817" w:rsidRDefault="00562817" w:rsidP="000C051F"/>
    <w:p w:rsidR="00562817" w:rsidRDefault="00562817" w:rsidP="000C051F"/>
    <w:p w:rsidR="00562817" w:rsidRDefault="00562817" w:rsidP="000C051F"/>
    <w:p w:rsidR="00BF2259" w:rsidRDefault="00BF2259" w:rsidP="000C051F"/>
    <w:p w:rsidR="00BF2259" w:rsidRDefault="00BF2259" w:rsidP="000C051F"/>
    <w:p w:rsidR="00BF2259" w:rsidRDefault="00BF2259" w:rsidP="000C051F"/>
    <w:p w:rsidR="00BF2259" w:rsidRDefault="00BF2259" w:rsidP="000C051F"/>
    <w:p w:rsidR="00BF2259" w:rsidRDefault="00BF2259" w:rsidP="000C051F"/>
    <w:p w:rsidR="003B1105" w:rsidRDefault="00BF2259" w:rsidP="000C051F">
      <w:r w:rsidRPr="00BF2259">
        <w:rPr>
          <w:noProof/>
          <w:lang w:val="es-ES" w:eastAsia="es-ES"/>
        </w:rPr>
        <w:drawing>
          <wp:inline distT="0" distB="0" distL="0" distR="0">
            <wp:extent cx="5024120" cy="4034155"/>
            <wp:effectExtent l="0" t="0" r="0" b="0"/>
            <wp:docPr id="4" name="Imagen 4" descr="C:\Users\Carlos Liriano\Documents\Diagramas de Secuencia del Sistema\Soriano\Actualiz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arlos Liriano\Documents\Diagramas de Secuencia del Sistema\Soriano\Actualizar Analisis.jpg"/>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24120" cy="4034155"/>
                    </a:xfrm>
                    <a:prstGeom prst="rect">
                      <a:avLst/>
                    </a:prstGeom>
                    <a:noFill/>
                    <a:ln>
                      <a:noFill/>
                    </a:ln>
                  </pic:spPr>
                </pic:pic>
              </a:graphicData>
            </a:graphic>
          </wp:inline>
        </w:drawing>
      </w:r>
    </w:p>
    <w:p w:rsidR="002B7C6B" w:rsidRDefault="00562817" w:rsidP="000C051F">
      <w:r>
        <w:t>Diagrama de Secuencia q</w:t>
      </w:r>
      <w:r w:rsidR="00C94102">
        <w:t>ue muestra la i</w:t>
      </w:r>
      <w:r w:rsidR="00D64EDE">
        <w:t>n</w:t>
      </w:r>
      <w:r w:rsidR="00C94102">
        <w:t>terac</w:t>
      </w:r>
      <w:r w:rsidR="00D64EDE">
        <w:t>c</w:t>
      </w:r>
      <w:r w:rsidR="00C94102">
        <w:t>ión</w:t>
      </w:r>
      <w:r w:rsidR="006C159E">
        <w:t xml:space="preserve"> </w:t>
      </w:r>
      <w:r w:rsidR="00C94102">
        <w:t xml:space="preserve">del Usuario Administrativo </w:t>
      </w:r>
      <w:r w:rsidR="00DA7BDB">
        <w:t xml:space="preserve">y </w:t>
      </w:r>
      <w:r w:rsidR="00C94102">
        <w:t>el sistema SIGEC para el caso de uso Actualizar</w:t>
      </w:r>
      <w:r w:rsidR="00DA7BDB">
        <w:t xml:space="preserve"> Análisis</w:t>
      </w:r>
      <w:r w:rsidR="006C159E">
        <w:t>.</w:t>
      </w:r>
    </w:p>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3B1105" w:rsidRDefault="006F2F4F" w:rsidP="000C051F">
      <w:r w:rsidRPr="006F2F4F">
        <w:rPr>
          <w:noProof/>
          <w:lang w:val="es-ES" w:eastAsia="es-ES"/>
        </w:rPr>
        <w:drawing>
          <wp:inline distT="0" distB="0" distL="0" distR="0">
            <wp:extent cx="4690110" cy="3937000"/>
            <wp:effectExtent l="0" t="0" r="0" b="0"/>
            <wp:docPr id="5" name="Imagen 5" descr="C:\Users\Carlos Liriano\Documents\Diagramas de Secuencia del Sistema\Soriano\Actualizar C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arlos Liriano\Documents\Diagramas de Secuencia del Sistema\Soriano\Actualizar Cita.jpg"/>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90110" cy="3937000"/>
                    </a:xfrm>
                    <a:prstGeom prst="rect">
                      <a:avLst/>
                    </a:prstGeom>
                    <a:noFill/>
                    <a:ln>
                      <a:noFill/>
                    </a:ln>
                  </pic:spPr>
                </pic:pic>
              </a:graphicData>
            </a:graphic>
          </wp:inline>
        </w:drawing>
      </w:r>
    </w:p>
    <w:p w:rsidR="003F4221" w:rsidRDefault="006C159E" w:rsidP="003F4221">
      <w:pPr>
        <w:spacing w:after="0"/>
      </w:pPr>
      <w:r>
        <w:t>Diagrama de Secuencia que muestra la interacción del Usuario Administrativo</w:t>
      </w:r>
      <w:r w:rsidR="003F4221">
        <w:t xml:space="preserve"> </w:t>
      </w:r>
    </w:p>
    <w:p w:rsidR="006C159E" w:rsidRDefault="003F4221" w:rsidP="003F4221">
      <w:pPr>
        <w:spacing w:after="0"/>
      </w:pPr>
      <w:r>
        <w:t xml:space="preserve">y el </w:t>
      </w:r>
      <w:r w:rsidR="00286424">
        <w:t xml:space="preserve"> Paciente</w:t>
      </w:r>
      <w:r>
        <w:t xml:space="preserve"> con</w:t>
      </w:r>
      <w:r w:rsidR="006C159E">
        <w:t xml:space="preserve"> el sistema SIGEC para el caso de uso Actualizar Cita</w:t>
      </w:r>
    </w:p>
    <w:p w:rsidR="006C159E" w:rsidRDefault="006C159E" w:rsidP="003F4221">
      <w:pPr>
        <w:spacing w:after="0"/>
      </w:pPr>
    </w:p>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F2F4F" w:rsidRDefault="006F2F4F" w:rsidP="000C051F">
      <w:r w:rsidRPr="006F2F4F">
        <w:rPr>
          <w:noProof/>
          <w:lang w:val="es-ES" w:eastAsia="es-ES"/>
        </w:rPr>
        <w:drawing>
          <wp:inline distT="0" distB="0" distL="0" distR="0">
            <wp:extent cx="4841240" cy="3947795"/>
            <wp:effectExtent l="0" t="0" r="0" b="0"/>
            <wp:docPr id="6" name="Imagen 6" descr="C:\Users\Carlos Liriano\Documents\Diagramas de Secuencia del Sistema\Soriano\Actualiz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arlos Liriano\Documents\Diagramas de Secuencia del Sistema\Soriano\Actualizar Estudio.jpg"/>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41240" cy="3947795"/>
                    </a:xfrm>
                    <a:prstGeom prst="rect">
                      <a:avLst/>
                    </a:prstGeom>
                    <a:noFill/>
                    <a:ln>
                      <a:noFill/>
                    </a:ln>
                  </pic:spPr>
                </pic:pic>
              </a:graphicData>
            </a:graphic>
          </wp:inline>
        </w:drawing>
      </w:r>
    </w:p>
    <w:p w:rsidR="006C159E" w:rsidRDefault="006C159E" w:rsidP="006C159E">
      <w:r>
        <w:t>Diagrama de Secuencia que muestra la interacción del Usuario Administrativo y el sistema SIGEC para el caso de uso Actualizar Estudio</w:t>
      </w:r>
    </w:p>
    <w:p w:rsidR="006C159E" w:rsidRDefault="006C159E"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6F2F4F" w:rsidRDefault="006F2F4F" w:rsidP="000C051F">
      <w:r w:rsidRPr="006F2F4F">
        <w:rPr>
          <w:noProof/>
          <w:lang w:val="es-ES" w:eastAsia="es-ES"/>
        </w:rPr>
        <w:drawing>
          <wp:inline distT="0" distB="0" distL="0" distR="0">
            <wp:extent cx="4862195" cy="3990975"/>
            <wp:effectExtent l="0" t="0" r="0" b="0"/>
            <wp:docPr id="7" name="Imagen 7" descr="C:\Users\Carlos Liriano\Documents\Diagramas de Secuencia del Sistema\Soriano\Actualizar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arlos Liriano\Documents\Diagramas de Secuencia del Sistema\Soriano\Actualizar Paciente.jpg"/>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62195" cy="3990975"/>
                    </a:xfrm>
                    <a:prstGeom prst="rect">
                      <a:avLst/>
                    </a:prstGeom>
                    <a:noFill/>
                    <a:ln>
                      <a:noFill/>
                    </a:ln>
                  </pic:spPr>
                </pic:pic>
              </a:graphicData>
            </a:graphic>
          </wp:inline>
        </w:drawing>
      </w:r>
    </w:p>
    <w:p w:rsidR="007C3EFA" w:rsidRDefault="00286424" w:rsidP="007C3EFA">
      <w:pPr>
        <w:spacing w:after="0"/>
      </w:pPr>
      <w:r>
        <w:t>Diagrama de Secuencia que muestra la interacción</w:t>
      </w:r>
      <w:r w:rsidR="003718D3">
        <w:t xml:space="preserve"> </w:t>
      </w:r>
      <w:r>
        <w:t>del Usuario Administrativo y</w:t>
      </w:r>
    </w:p>
    <w:p w:rsidR="00286424" w:rsidRDefault="00286424" w:rsidP="007C3EFA">
      <w:pPr>
        <w:spacing w:after="0"/>
      </w:pPr>
      <w:r>
        <w:t xml:space="preserve"> el sistema SIGEC para el caso de uso Actualizar Paciente</w:t>
      </w:r>
      <w:r w:rsidR="003718D3">
        <w:t>.</w:t>
      </w:r>
    </w:p>
    <w:p w:rsidR="00286424" w:rsidRDefault="00286424" w:rsidP="007C3EFA">
      <w:pPr>
        <w:spacing w:after="0"/>
      </w:pPr>
    </w:p>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6F2F4F" w:rsidRDefault="006F2F4F" w:rsidP="000C051F">
      <w:r w:rsidRPr="006F2F4F">
        <w:rPr>
          <w:noProof/>
          <w:lang w:val="es-ES" w:eastAsia="es-ES"/>
        </w:rPr>
        <w:drawing>
          <wp:inline distT="0" distB="0" distL="0" distR="0">
            <wp:extent cx="4819650" cy="3990975"/>
            <wp:effectExtent l="0" t="0" r="0" b="0"/>
            <wp:docPr id="8" name="Imagen 8" descr="C:\Users\Carlos Liriano\Documents\Diagramas de Secuencia del Sistema\Soriano\Actualiz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arlos Liriano\Documents\Diagramas de Secuencia del Sistema\Soriano\Actualizar Procedimiento.jpg"/>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19650" cy="3990975"/>
                    </a:xfrm>
                    <a:prstGeom prst="rect">
                      <a:avLst/>
                    </a:prstGeom>
                    <a:noFill/>
                    <a:ln>
                      <a:noFill/>
                    </a:ln>
                  </pic:spPr>
                </pic:pic>
              </a:graphicData>
            </a:graphic>
          </wp:inline>
        </w:drawing>
      </w:r>
    </w:p>
    <w:p w:rsidR="007C3EFA" w:rsidRDefault="003718D3" w:rsidP="007C3EFA">
      <w:pPr>
        <w:spacing w:after="0"/>
      </w:pPr>
      <w:r>
        <w:t>Diagrama de Secuencia que muestra la interacción del Usuario Administrativo y</w:t>
      </w:r>
    </w:p>
    <w:p w:rsidR="003718D3" w:rsidRDefault="003718D3" w:rsidP="007C3EFA">
      <w:pPr>
        <w:spacing w:after="0"/>
      </w:pPr>
      <w:r>
        <w:t xml:space="preserve"> el sistema SIGEC para el caso de uso Actualizar </w:t>
      </w:r>
      <w:r w:rsidR="0069270F">
        <w:t>Procedimiento</w:t>
      </w:r>
      <w:r w:rsidR="004E602A">
        <w:t>.</w:t>
      </w:r>
    </w:p>
    <w:p w:rsidR="004E602A" w:rsidRDefault="004E602A" w:rsidP="007C3EFA">
      <w:pPr>
        <w:spacing w:after="0"/>
      </w:pPr>
    </w:p>
    <w:p w:rsidR="004E602A" w:rsidRDefault="004E602A" w:rsidP="003718D3"/>
    <w:p w:rsidR="004E602A" w:rsidRDefault="004E602A" w:rsidP="003718D3"/>
    <w:p w:rsidR="004E602A" w:rsidRDefault="004E602A" w:rsidP="003718D3"/>
    <w:p w:rsidR="004E602A" w:rsidRDefault="004E602A" w:rsidP="003718D3"/>
    <w:p w:rsidR="004E602A" w:rsidRDefault="004E602A" w:rsidP="003718D3"/>
    <w:p w:rsidR="004E602A" w:rsidRDefault="004E602A" w:rsidP="003718D3"/>
    <w:p w:rsidR="003718D3" w:rsidRDefault="003718D3" w:rsidP="000C051F"/>
    <w:p w:rsidR="004E602A" w:rsidRDefault="004E602A" w:rsidP="000C051F"/>
    <w:p w:rsidR="004E602A" w:rsidRDefault="004E602A" w:rsidP="000C051F"/>
    <w:p w:rsidR="006F2F4F" w:rsidRDefault="006F2F4F" w:rsidP="000C051F">
      <w:r w:rsidRPr="006F2F4F">
        <w:rPr>
          <w:noProof/>
          <w:lang w:val="es-ES" w:eastAsia="es-ES"/>
        </w:rPr>
        <w:drawing>
          <wp:inline distT="0" distB="0" distL="0" distR="0">
            <wp:extent cx="4700905" cy="3937000"/>
            <wp:effectExtent l="0" t="0" r="0" b="0"/>
            <wp:docPr id="9" name="Imagen 9" descr="C:\Users\Carlos Liriano\Documents\Diagramas de Secuencia del Sistema\Soriano\Actualiza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arlos Liriano\Documents\Diagramas de Secuencia del Sistema\Soriano\Actualizar Receta.jpg"/>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00905" cy="3937000"/>
                    </a:xfrm>
                    <a:prstGeom prst="rect">
                      <a:avLst/>
                    </a:prstGeom>
                    <a:noFill/>
                    <a:ln>
                      <a:noFill/>
                    </a:ln>
                  </pic:spPr>
                </pic:pic>
              </a:graphicData>
            </a:graphic>
          </wp:inline>
        </w:drawing>
      </w:r>
    </w:p>
    <w:p w:rsidR="007C3EFA" w:rsidRDefault="004E602A" w:rsidP="007C3EFA">
      <w:pPr>
        <w:spacing w:after="0"/>
      </w:pPr>
      <w:r>
        <w:t xml:space="preserve">Diagrama de Secuencia que muestra la interacción del Usuario Administrativo </w:t>
      </w:r>
    </w:p>
    <w:p w:rsidR="004E602A" w:rsidRDefault="004E602A" w:rsidP="007C3EFA">
      <w:pPr>
        <w:spacing w:after="0"/>
      </w:pPr>
      <w:r>
        <w:t>y el sistema SIGEC para el caso de uso Actualizar Receta.</w:t>
      </w:r>
    </w:p>
    <w:p w:rsidR="004E602A" w:rsidRDefault="004E602A" w:rsidP="007C3EFA">
      <w:pPr>
        <w:spacing w:after="0"/>
      </w:pPr>
    </w:p>
    <w:p w:rsidR="004E602A" w:rsidRDefault="004E602A" w:rsidP="000C051F"/>
    <w:p w:rsidR="00B74944" w:rsidRDefault="00B74944" w:rsidP="000C051F"/>
    <w:p w:rsidR="00B74944" w:rsidRDefault="00B74944" w:rsidP="000C051F"/>
    <w:p w:rsidR="00B74944" w:rsidRDefault="00B74944" w:rsidP="000C051F"/>
    <w:p w:rsidR="004E602A" w:rsidRDefault="004E602A" w:rsidP="000C051F"/>
    <w:p w:rsidR="004E602A" w:rsidRDefault="004E602A" w:rsidP="000C051F"/>
    <w:p w:rsidR="004E602A" w:rsidRDefault="004E602A" w:rsidP="000C051F"/>
    <w:p w:rsidR="004E602A" w:rsidRDefault="004E602A" w:rsidP="000C051F"/>
    <w:p w:rsidR="004E602A" w:rsidRDefault="004E602A" w:rsidP="000C051F"/>
    <w:p w:rsidR="004E602A" w:rsidRDefault="004E602A" w:rsidP="000C051F"/>
    <w:p w:rsidR="004E602A" w:rsidRDefault="004E602A" w:rsidP="000C051F"/>
    <w:p w:rsidR="004E602A" w:rsidRDefault="004E602A" w:rsidP="000C051F"/>
    <w:p w:rsidR="004E602A" w:rsidRDefault="006F2F4F" w:rsidP="000C051F">
      <w:r w:rsidRPr="006F2F4F">
        <w:rPr>
          <w:noProof/>
          <w:lang w:val="es-ES" w:eastAsia="es-ES"/>
        </w:rPr>
        <w:drawing>
          <wp:inline distT="0" distB="0" distL="0" distR="0">
            <wp:extent cx="4679950" cy="4305300"/>
            <wp:effectExtent l="19050" t="0" r="6350" b="0"/>
            <wp:docPr id="10" name="Imagen 10" descr="C:\Users\Carlos Liriano\Documents\Diagramas de Secuencia del Sistema\Soriano\Asign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arlos Liriano\Documents\Diagramas de Secuencia del Sistema\Soriano\Asignar Analisis.jp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79950" cy="4305300"/>
                    </a:xfrm>
                    <a:prstGeom prst="rect">
                      <a:avLst/>
                    </a:prstGeom>
                    <a:noFill/>
                    <a:ln>
                      <a:noFill/>
                    </a:ln>
                  </pic:spPr>
                </pic:pic>
              </a:graphicData>
            </a:graphic>
          </wp:inline>
        </w:drawing>
      </w:r>
    </w:p>
    <w:p w:rsidR="007C3EFA" w:rsidRDefault="00D26C9A" w:rsidP="007C3EFA">
      <w:pPr>
        <w:spacing w:after="0"/>
      </w:pPr>
      <w:r>
        <w:t xml:space="preserve">Diagrama de Secuencia que muestra la interacción del </w:t>
      </w:r>
      <w:r w:rsidR="00B67C8A">
        <w:t xml:space="preserve">Doctor </w:t>
      </w:r>
      <w:r>
        <w:t>y el sistema SIGEC</w:t>
      </w:r>
    </w:p>
    <w:p w:rsidR="00D26C9A" w:rsidRDefault="00D26C9A" w:rsidP="007C3EFA">
      <w:pPr>
        <w:spacing w:after="0"/>
      </w:pPr>
      <w:r>
        <w:t xml:space="preserve"> para el caso de uso Asignar </w:t>
      </w:r>
      <w:r w:rsidR="00B67C8A">
        <w:t>Análisis</w:t>
      </w:r>
      <w:r>
        <w:t>.</w:t>
      </w:r>
    </w:p>
    <w:p w:rsidR="00B67C8A" w:rsidRDefault="00B67C8A" w:rsidP="007C3EFA">
      <w:pPr>
        <w:spacing w:after="0"/>
      </w:pPr>
    </w:p>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4E602A" w:rsidRDefault="004E602A" w:rsidP="000C051F"/>
    <w:p w:rsidR="00341178" w:rsidRDefault="00341178" w:rsidP="000C051F"/>
    <w:p w:rsidR="00341178" w:rsidRDefault="00341178" w:rsidP="000C051F"/>
    <w:p w:rsidR="006F2F4F" w:rsidRDefault="006F2F4F" w:rsidP="000C051F">
      <w:r w:rsidRPr="006F2F4F">
        <w:rPr>
          <w:noProof/>
          <w:lang w:val="es-ES" w:eastAsia="es-ES"/>
        </w:rPr>
        <w:drawing>
          <wp:inline distT="0" distB="0" distL="0" distR="0">
            <wp:extent cx="4593515" cy="4261705"/>
            <wp:effectExtent l="0" t="0" r="0" b="0"/>
            <wp:docPr id="13" name="Imagen 13" descr="C:\Users\Carlos Liriano\Documents\Diagramas de Secuencia del Sistema\Soriano\Asign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arlos Liriano\Documents\Diagramas de Secuencia del Sistema\Soriano\Asignar Estudio.jpg"/>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00126" cy="4267838"/>
                    </a:xfrm>
                    <a:prstGeom prst="rect">
                      <a:avLst/>
                    </a:prstGeom>
                    <a:noFill/>
                    <a:ln>
                      <a:noFill/>
                    </a:ln>
                  </pic:spPr>
                </pic:pic>
              </a:graphicData>
            </a:graphic>
          </wp:inline>
        </w:drawing>
      </w:r>
    </w:p>
    <w:p w:rsidR="00341178" w:rsidRDefault="00B67C8A" w:rsidP="00341178">
      <w:pPr>
        <w:spacing w:after="0"/>
      </w:pPr>
      <w:r>
        <w:t xml:space="preserve">Diagrama de Secuencia que muestra la interacción del Doctor y </w:t>
      </w:r>
    </w:p>
    <w:p w:rsidR="00B67C8A" w:rsidRDefault="00B67C8A" w:rsidP="00341178">
      <w:pPr>
        <w:spacing w:after="0"/>
      </w:pPr>
      <w:r>
        <w:t>el sistema SIGEC para el caso de uso Asignar Estudio.</w:t>
      </w:r>
    </w:p>
    <w:p w:rsidR="00B67C8A" w:rsidRDefault="00B67C8A"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6F2F4F" w:rsidRDefault="006F2F4F" w:rsidP="000C051F">
      <w:r w:rsidRPr="006F2F4F">
        <w:rPr>
          <w:noProof/>
          <w:lang w:val="es-ES" w:eastAsia="es-ES"/>
        </w:rPr>
        <w:drawing>
          <wp:inline distT="0" distB="0" distL="0" distR="0">
            <wp:extent cx="4798060" cy="3947795"/>
            <wp:effectExtent l="0" t="0" r="0" b="0"/>
            <wp:docPr id="14" name="Imagen 14" descr="C:\Users\Carlos Liriano\Documents\Diagramas de Secuencia del Sistema\Soriano\Asign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Carlos Liriano\Documents\Diagramas de Secuencia del Sistema\Soriano\Asignar Medicamento.jpg"/>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98060" cy="3947795"/>
                    </a:xfrm>
                    <a:prstGeom prst="rect">
                      <a:avLst/>
                    </a:prstGeom>
                    <a:noFill/>
                    <a:ln>
                      <a:noFill/>
                    </a:ln>
                  </pic:spPr>
                </pic:pic>
              </a:graphicData>
            </a:graphic>
          </wp:inline>
        </w:drawing>
      </w:r>
    </w:p>
    <w:p w:rsidR="00341178" w:rsidRDefault="00341178" w:rsidP="00341178">
      <w:pPr>
        <w:spacing w:after="0"/>
      </w:pPr>
      <w:r>
        <w:t xml:space="preserve">Diagrama de Secuencia que muestra la interacción del Doctor y </w:t>
      </w:r>
    </w:p>
    <w:p w:rsidR="00341178" w:rsidRDefault="00341178" w:rsidP="00341178">
      <w:pPr>
        <w:spacing w:after="0"/>
      </w:pPr>
      <w:r>
        <w:t xml:space="preserve">el sistema SIGEC para el caso de uso Asignar </w:t>
      </w:r>
      <w:r w:rsidR="00D32AFE">
        <w:t>Medicamento</w:t>
      </w:r>
      <w:r>
        <w:t>.</w:t>
      </w:r>
    </w:p>
    <w:p w:rsidR="00341178" w:rsidRDefault="00341178"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6F2F4F" w:rsidRDefault="006F2F4F" w:rsidP="000C051F">
      <w:r w:rsidRPr="006F2F4F">
        <w:rPr>
          <w:noProof/>
          <w:lang w:val="es-ES" w:eastAsia="es-ES"/>
        </w:rPr>
        <w:drawing>
          <wp:inline distT="0" distB="0" distL="0" distR="0">
            <wp:extent cx="5041900" cy="4660346"/>
            <wp:effectExtent l="19050" t="0" r="6350" b="0"/>
            <wp:docPr id="15" name="Imagen 15" descr="C:\Users\Carlos Liriano\Documents\Diagramas de Secuencia del Sistema\Soriano\Asign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arlos Liriano\Documents\Diagramas de Secuencia del Sistema\Soriano\Asignar Procedimiento.jpg"/>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46402" cy="4664507"/>
                    </a:xfrm>
                    <a:prstGeom prst="rect">
                      <a:avLst/>
                    </a:prstGeom>
                    <a:noFill/>
                    <a:ln>
                      <a:noFill/>
                    </a:ln>
                  </pic:spPr>
                </pic:pic>
              </a:graphicData>
            </a:graphic>
          </wp:inline>
        </w:drawing>
      </w:r>
    </w:p>
    <w:p w:rsidR="00D32AFE" w:rsidRDefault="00D32AFE" w:rsidP="00D32AFE">
      <w:pPr>
        <w:spacing w:after="0"/>
      </w:pPr>
      <w:r>
        <w:t>Diagrama de Secuencia que muestra la interacción del Doctor y el sistema SIGEC</w:t>
      </w:r>
    </w:p>
    <w:p w:rsidR="00D32AFE" w:rsidRDefault="00D32AFE" w:rsidP="00D32AFE">
      <w:pPr>
        <w:spacing w:after="0"/>
      </w:pPr>
      <w:r>
        <w:t>para el caso de uso Asignar Procedimiento.</w:t>
      </w:r>
    </w:p>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6F2F4F" w:rsidRDefault="006F2F4F" w:rsidP="000C051F">
      <w:r w:rsidRPr="006F2F4F">
        <w:rPr>
          <w:noProof/>
          <w:lang w:val="es-ES" w:eastAsia="es-ES"/>
        </w:rPr>
        <w:drawing>
          <wp:inline distT="0" distB="0" distL="0" distR="0">
            <wp:extent cx="5308600" cy="4456177"/>
            <wp:effectExtent l="19050" t="0" r="6350" b="0"/>
            <wp:docPr id="16" name="Imagen 16" descr="C:\Users\Carlos Liriano\Documents\Diagramas de Secuencia del Sistema\Soriano\Buscar Datos del Sist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Carlos Liriano\Documents\Diagramas de Secuencia del Sistema\Soriano\Buscar Datos del Sistema.jpg"/>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12916" cy="4459800"/>
                    </a:xfrm>
                    <a:prstGeom prst="rect">
                      <a:avLst/>
                    </a:prstGeom>
                    <a:noFill/>
                    <a:ln>
                      <a:noFill/>
                    </a:ln>
                  </pic:spPr>
                </pic:pic>
              </a:graphicData>
            </a:graphic>
          </wp:inline>
        </w:drawing>
      </w:r>
    </w:p>
    <w:p w:rsidR="00B6240C" w:rsidRDefault="00D32AFE" w:rsidP="00D32AFE">
      <w:pPr>
        <w:spacing w:after="0"/>
      </w:pPr>
      <w:r>
        <w:t>Diagrama de Secue</w:t>
      </w:r>
      <w:r w:rsidR="00B6240C">
        <w:t xml:space="preserve">ncia que muestra la interacción </w:t>
      </w:r>
      <w:r>
        <w:t xml:space="preserve">del Doctor y el sistema SIGEC </w:t>
      </w:r>
    </w:p>
    <w:p w:rsidR="00D32AFE" w:rsidRDefault="00D32AFE" w:rsidP="00D32AFE">
      <w:pPr>
        <w:spacing w:after="0"/>
      </w:pPr>
      <w:r>
        <w:t>para el caso de uso</w:t>
      </w:r>
      <w:r w:rsidR="00B6240C">
        <w:t xml:space="preserve"> Buscar Datos del Sistema</w:t>
      </w:r>
      <w:r>
        <w:t>.</w:t>
      </w:r>
    </w:p>
    <w:p w:rsidR="00D32AFE" w:rsidRDefault="00D32AFE"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6F2F4F" w:rsidRDefault="006F2F4F" w:rsidP="000C051F">
      <w:r w:rsidRPr="006F2F4F">
        <w:rPr>
          <w:noProof/>
          <w:lang w:val="es-ES" w:eastAsia="es-ES"/>
        </w:rPr>
        <w:drawing>
          <wp:inline distT="0" distB="0" distL="0" distR="0">
            <wp:extent cx="5486400" cy="4780840"/>
            <wp:effectExtent l="19050" t="0" r="0" b="0"/>
            <wp:docPr id="17" name="Imagen 17" descr="C:\Users\Carlos Liriano\Documents\Diagramas de Secuencia del Sistema\Soriano\List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Carlos Liriano\Documents\Diagramas de Secuencia del Sistema\Soriano\Listar Analisis.jpg"/>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4780840"/>
                    </a:xfrm>
                    <a:prstGeom prst="rect">
                      <a:avLst/>
                    </a:prstGeom>
                    <a:noFill/>
                    <a:ln>
                      <a:noFill/>
                    </a:ln>
                  </pic:spPr>
                </pic:pic>
              </a:graphicData>
            </a:graphic>
          </wp:inline>
        </w:drawing>
      </w:r>
    </w:p>
    <w:p w:rsidR="007C6E4F" w:rsidRDefault="007C6E4F" w:rsidP="007C6E4F">
      <w:pPr>
        <w:spacing w:after="0"/>
      </w:pPr>
      <w:r>
        <w:t xml:space="preserve">Diagrama de Secuencia que muestra la interacción del </w:t>
      </w:r>
      <w:r w:rsidR="00424592">
        <w:t xml:space="preserve">Usuario Administrativo </w:t>
      </w:r>
      <w:r>
        <w:t>y el sistema SIGEC para el caso de uso</w:t>
      </w:r>
      <w:r w:rsidR="00424592">
        <w:t xml:space="preserve"> Listar Análisis</w:t>
      </w:r>
      <w:r>
        <w:t>.</w:t>
      </w:r>
    </w:p>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6F2F4F" w:rsidRDefault="000D7626" w:rsidP="000C051F">
      <w:r w:rsidRPr="000D7626">
        <w:rPr>
          <w:noProof/>
          <w:lang w:val="es-ES" w:eastAsia="es-ES"/>
        </w:rPr>
        <w:drawing>
          <wp:inline distT="0" distB="0" distL="0" distR="0">
            <wp:extent cx="5880090" cy="2349500"/>
            <wp:effectExtent l="19050" t="0" r="6360" b="0"/>
            <wp:docPr id="38" name="Imagen 38" descr="C:\Users\Carlos Liriano\Documents\Diagramas de Secuencia del Sistema\Liriano\Listar Asegurador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Carlos Liriano\Documents\Diagramas de Secuencia del Sistema\Liriano\Listar Aseguradoras.jpg"/>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89625" cy="2353310"/>
                    </a:xfrm>
                    <a:prstGeom prst="rect">
                      <a:avLst/>
                    </a:prstGeom>
                    <a:noFill/>
                    <a:ln>
                      <a:noFill/>
                    </a:ln>
                  </pic:spPr>
                </pic:pic>
              </a:graphicData>
            </a:graphic>
          </wp:inline>
        </w:drawing>
      </w:r>
    </w:p>
    <w:p w:rsidR="009D4E77" w:rsidRDefault="009D4E77" w:rsidP="009D4E77">
      <w:pPr>
        <w:spacing w:after="0"/>
      </w:pPr>
      <w:r>
        <w:t>Diagrama de Secuencia que muestra la interacción del Doctor y el sistema SIGEC para el caso de uso Listar Aseguradora.</w:t>
      </w:r>
    </w:p>
    <w:p w:rsidR="000D7626" w:rsidRDefault="000D7626"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0D7626" w:rsidRDefault="000D7626" w:rsidP="000C051F">
      <w:r w:rsidRPr="000D7626">
        <w:rPr>
          <w:noProof/>
          <w:lang w:val="es-ES" w:eastAsia="es-ES"/>
        </w:rPr>
        <w:drawing>
          <wp:inline distT="0" distB="0" distL="0" distR="0">
            <wp:extent cx="5257800" cy="2353310"/>
            <wp:effectExtent l="0" t="0" r="0" b="0"/>
            <wp:docPr id="39" name="Imagen 39" descr="C:\Users\Carlos Liriano\Documents\Diagramas de Secuencia del Sistema\Liriano\Listar C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Carlos Liriano\Documents\Diagramas de Secuencia del Sistema\Liriano\Listar Citas.jpg"/>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2353310"/>
                    </a:xfrm>
                    <a:prstGeom prst="rect">
                      <a:avLst/>
                    </a:prstGeom>
                    <a:noFill/>
                    <a:ln>
                      <a:noFill/>
                    </a:ln>
                  </pic:spPr>
                </pic:pic>
              </a:graphicData>
            </a:graphic>
          </wp:inline>
        </w:drawing>
      </w:r>
    </w:p>
    <w:p w:rsidR="00974442" w:rsidRDefault="009D4E77" w:rsidP="009D4E77">
      <w:pPr>
        <w:spacing w:after="0"/>
      </w:pPr>
      <w:r>
        <w:t>Diagrama de Secuencia que muestra la interacción del Usuario Administrativo y</w:t>
      </w:r>
    </w:p>
    <w:p w:rsidR="009D4E77" w:rsidRDefault="009D4E77" w:rsidP="009D4E77">
      <w:pPr>
        <w:spacing w:after="0"/>
      </w:pPr>
      <w:r>
        <w:t xml:space="preserve"> el sistema SIGEC para el caso de uso Listar Citas.</w:t>
      </w:r>
    </w:p>
    <w:p w:rsidR="009D4E77" w:rsidRDefault="009D4E77" w:rsidP="000C051F"/>
    <w:p w:rsidR="009D4E77" w:rsidRDefault="009D4E77"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D4E77" w:rsidRDefault="009D4E77" w:rsidP="000C051F"/>
    <w:p w:rsidR="009D4E77" w:rsidRDefault="009D4E77" w:rsidP="000C051F"/>
    <w:p w:rsidR="009D4E77" w:rsidRDefault="009D4E77" w:rsidP="000C051F"/>
    <w:p w:rsidR="009D4E77" w:rsidRDefault="009D4E77" w:rsidP="000C051F"/>
    <w:p w:rsidR="000D7626" w:rsidRDefault="000D7626" w:rsidP="000C051F"/>
    <w:p w:rsidR="000D7626" w:rsidRDefault="000D7626" w:rsidP="000C051F">
      <w:r w:rsidRPr="000D7626">
        <w:rPr>
          <w:noProof/>
          <w:lang w:val="es-ES" w:eastAsia="es-ES"/>
        </w:rPr>
        <w:drawing>
          <wp:inline distT="0" distB="0" distL="0" distR="0">
            <wp:extent cx="5764199" cy="2146300"/>
            <wp:effectExtent l="19050" t="0" r="7951" b="0"/>
            <wp:docPr id="40" name="Imagen 40" descr="C:\Users\Carlos Liriano\Documents\Diagramas de Secuencia del Sistema\Liriano\Listar Estudi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Carlos Liriano\Documents\Diagramas de Secuencia del Sistema\Liriano\Listar Estudios.jpg"/>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72807" cy="2149505"/>
                    </a:xfrm>
                    <a:prstGeom prst="rect">
                      <a:avLst/>
                    </a:prstGeom>
                    <a:noFill/>
                    <a:ln>
                      <a:noFill/>
                    </a:ln>
                  </pic:spPr>
                </pic:pic>
              </a:graphicData>
            </a:graphic>
          </wp:inline>
        </w:drawing>
      </w:r>
    </w:p>
    <w:p w:rsidR="009A3258" w:rsidRDefault="009A3258" w:rsidP="009A3258">
      <w:pPr>
        <w:spacing w:after="0"/>
      </w:pPr>
      <w:r>
        <w:t>Diagrama de Secuencia que muestra la interacción del Doctor y  el sistema SIGEC para el caso de uso Listar Citas.</w:t>
      </w:r>
    </w:p>
    <w:p w:rsidR="006F2F4F" w:rsidRDefault="006F2F4F"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6F2F4F" w:rsidRDefault="000D7626" w:rsidP="000C051F">
      <w:r w:rsidRPr="000D7626">
        <w:rPr>
          <w:noProof/>
          <w:lang w:val="es-ES" w:eastAsia="es-ES"/>
        </w:rPr>
        <w:drawing>
          <wp:inline distT="0" distB="0" distL="0" distR="0">
            <wp:extent cx="5836285" cy="2353310"/>
            <wp:effectExtent l="0" t="0" r="0" b="0"/>
            <wp:docPr id="41" name="Imagen 41" descr="C:\Users\Carlos Liriano\Documents\Diagramas de Secuencia del Sistema\Liriano\Listar Ingres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Carlos Liriano\Documents\Diagramas de Secuencia del Sistema\Liriano\Listar Ingresos.jpg"/>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6285" cy="2353310"/>
                    </a:xfrm>
                    <a:prstGeom prst="rect">
                      <a:avLst/>
                    </a:prstGeom>
                    <a:noFill/>
                    <a:ln>
                      <a:noFill/>
                    </a:ln>
                  </pic:spPr>
                </pic:pic>
              </a:graphicData>
            </a:graphic>
          </wp:inline>
        </w:drawing>
      </w:r>
    </w:p>
    <w:p w:rsidR="009A3258" w:rsidRDefault="009A3258" w:rsidP="009A3258">
      <w:pPr>
        <w:spacing w:after="0"/>
      </w:pPr>
      <w:r>
        <w:t>Diagrama de Secuencia que muestra la interacción del Usuario Administrativo y</w:t>
      </w:r>
    </w:p>
    <w:p w:rsidR="009A3258" w:rsidRDefault="009A3258" w:rsidP="009A3258">
      <w:pPr>
        <w:spacing w:after="0"/>
      </w:pPr>
      <w:r>
        <w:t xml:space="preserve"> el sistema SIGEC para el caso de uso Listar</w:t>
      </w:r>
      <w:r w:rsidR="00205E5A">
        <w:t xml:space="preserve"> Ingresos</w:t>
      </w:r>
      <w:r>
        <w:t>.</w:t>
      </w:r>
    </w:p>
    <w:p w:rsidR="000D7626" w:rsidRDefault="000D7626"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0D7626" w:rsidRDefault="000D7626" w:rsidP="000C051F">
      <w:r w:rsidRPr="000D7626">
        <w:rPr>
          <w:noProof/>
          <w:lang w:val="es-ES" w:eastAsia="es-ES"/>
        </w:rPr>
        <w:drawing>
          <wp:inline distT="0" distB="0" distL="0" distR="0">
            <wp:extent cx="5822950" cy="2374900"/>
            <wp:effectExtent l="19050" t="0" r="6350" b="0"/>
            <wp:docPr id="42" name="Imagen 42" descr="C:\Users\Carlos Liriano\Documents\Diagramas de Secuencia del Sistema\Liriano\Listar Pacient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Carlos Liriano\Documents\Diagramas de Secuencia del Sistema\Liriano\Listar Pacientes.jpg"/>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24757" cy="2375637"/>
                    </a:xfrm>
                    <a:prstGeom prst="rect">
                      <a:avLst/>
                    </a:prstGeom>
                    <a:noFill/>
                    <a:ln>
                      <a:noFill/>
                    </a:ln>
                  </pic:spPr>
                </pic:pic>
              </a:graphicData>
            </a:graphic>
          </wp:inline>
        </w:drawing>
      </w:r>
    </w:p>
    <w:p w:rsidR="00205E5A" w:rsidRDefault="00205E5A" w:rsidP="00205E5A">
      <w:pPr>
        <w:spacing w:after="0"/>
      </w:pPr>
      <w:r>
        <w:t>Diagrama de Secue</w:t>
      </w:r>
      <w:r w:rsidR="00FA1232">
        <w:t xml:space="preserve">ncia que muestra la interacción </w:t>
      </w:r>
      <w:r>
        <w:t xml:space="preserve">del </w:t>
      </w:r>
      <w:r w:rsidR="00FA1232">
        <w:t xml:space="preserve">Doctor </w:t>
      </w:r>
      <w:r>
        <w:t>y</w:t>
      </w:r>
      <w:r w:rsidR="00FA1232">
        <w:t xml:space="preserve"> </w:t>
      </w:r>
      <w:r>
        <w:t xml:space="preserve">el sistema SIGEC para el caso de uso Listar </w:t>
      </w:r>
      <w:r w:rsidR="00FA1232">
        <w:t>Pacientes</w:t>
      </w:r>
      <w:r>
        <w:t>.</w:t>
      </w:r>
    </w:p>
    <w:p w:rsidR="000D7626" w:rsidRDefault="000D7626"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FA1232" w:rsidRDefault="00FA1232" w:rsidP="000C051F"/>
    <w:p w:rsidR="00974442" w:rsidRDefault="00974442" w:rsidP="000C051F"/>
    <w:p w:rsidR="00974442" w:rsidRDefault="000D7626" w:rsidP="000C051F">
      <w:r w:rsidRPr="000D7626">
        <w:rPr>
          <w:noProof/>
          <w:lang w:val="es-ES" w:eastAsia="es-ES"/>
        </w:rPr>
        <w:drawing>
          <wp:inline distT="0" distB="0" distL="0" distR="0">
            <wp:extent cx="5930265" cy="2353310"/>
            <wp:effectExtent l="0" t="0" r="0" b="0"/>
            <wp:docPr id="43" name="Imagen 43" descr="C:\Users\Carlos Liriano\Documents\Diagramas de Secuencia del Sistema\Liriano\Listar Procedimient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Carlos Liriano\Documents\Diagramas de Secuencia del Sistema\Liriano\Listar Procedimientos.jpg"/>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0265" cy="2353310"/>
                    </a:xfrm>
                    <a:prstGeom prst="rect">
                      <a:avLst/>
                    </a:prstGeom>
                    <a:noFill/>
                    <a:ln>
                      <a:noFill/>
                    </a:ln>
                  </pic:spPr>
                </pic:pic>
              </a:graphicData>
            </a:graphic>
          </wp:inline>
        </w:drawing>
      </w:r>
    </w:p>
    <w:p w:rsidR="00FA1232" w:rsidRDefault="00FA1232" w:rsidP="00FA1232">
      <w:pPr>
        <w:spacing w:after="0"/>
      </w:pPr>
      <w:r>
        <w:t>Diagrama de Secuencia que muestra la interacción del Doctor y</w:t>
      </w:r>
      <w:r w:rsidR="000B3BB2">
        <w:t xml:space="preserve"> </w:t>
      </w:r>
      <w:r>
        <w:t xml:space="preserve"> el sistema SIGEC para el caso de uso Listar</w:t>
      </w:r>
      <w:r w:rsidR="000B3BB2">
        <w:t xml:space="preserve"> Procedimientos</w:t>
      </w:r>
      <w:r>
        <w:t>.</w:t>
      </w:r>
    </w:p>
    <w:p w:rsidR="00974442" w:rsidRDefault="00974442"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0D7626" w:rsidRDefault="000D7626" w:rsidP="000C051F">
      <w:r w:rsidRPr="000D7626">
        <w:rPr>
          <w:noProof/>
          <w:lang w:val="es-ES" w:eastAsia="es-ES"/>
        </w:rPr>
        <w:drawing>
          <wp:inline distT="0" distB="0" distL="0" distR="0">
            <wp:extent cx="5932171" cy="2349500"/>
            <wp:effectExtent l="19050" t="0" r="0" b="0"/>
            <wp:docPr id="44" name="Imagen 44" descr="C:\Users\Carlos Liriano\Documents\Diagramas de Secuencia del Sistema\Liriano\Registr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Carlos Liriano\Documents\Diagramas de Secuencia del Sistema\Liriano\Registrar analisis.jpg"/>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354027"/>
                    </a:xfrm>
                    <a:prstGeom prst="rect">
                      <a:avLst/>
                    </a:prstGeom>
                    <a:noFill/>
                    <a:ln>
                      <a:noFill/>
                    </a:ln>
                  </pic:spPr>
                </pic:pic>
              </a:graphicData>
            </a:graphic>
          </wp:inline>
        </w:drawing>
      </w:r>
    </w:p>
    <w:p w:rsidR="005C2BC9" w:rsidRDefault="005C2BC9" w:rsidP="005C2BC9">
      <w:pPr>
        <w:spacing w:after="0"/>
      </w:pPr>
      <w:r>
        <w:t xml:space="preserve">Diagrama de Secuencia que muestra la interacción del </w:t>
      </w:r>
      <w:r w:rsidR="00833D19">
        <w:t xml:space="preserve">Doctor </w:t>
      </w:r>
      <w:r>
        <w:t>y</w:t>
      </w:r>
      <w:r w:rsidR="00833D19">
        <w:t xml:space="preserve"> </w:t>
      </w:r>
      <w:r>
        <w:t xml:space="preserve">el sistema SIGEC para el caso de uso </w:t>
      </w:r>
      <w:r w:rsidR="00833D19">
        <w:t>Registrar Análisis</w:t>
      </w:r>
      <w:r>
        <w:t>.</w:t>
      </w:r>
    </w:p>
    <w:p w:rsidR="005C2BC9" w:rsidRDefault="005C2BC9" w:rsidP="000C051F"/>
    <w:p w:rsidR="005C2BC9" w:rsidRDefault="005C2BC9" w:rsidP="000C051F"/>
    <w:p w:rsidR="005C2BC9" w:rsidRDefault="005C2BC9" w:rsidP="000C051F"/>
    <w:p w:rsidR="000D7626" w:rsidRDefault="000D7626"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0D7626" w:rsidRDefault="000D7626" w:rsidP="000C051F">
      <w:r w:rsidRPr="000D7626">
        <w:rPr>
          <w:noProof/>
          <w:lang w:val="es-ES" w:eastAsia="es-ES"/>
        </w:rPr>
        <w:drawing>
          <wp:inline distT="0" distB="0" distL="0" distR="0">
            <wp:extent cx="5943600" cy="3187398"/>
            <wp:effectExtent l="0" t="0" r="0" b="0"/>
            <wp:docPr id="45" name="Imagen 45" descr="C:\Users\Carlos Liriano\Documents\Diagramas de Secuencia del Sistema\Liriano\Registrar C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Carlos Liriano\Documents\Diagramas de Secuencia del Sistema\Liriano\Registrar Cita.jpg"/>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187398"/>
                    </a:xfrm>
                    <a:prstGeom prst="rect">
                      <a:avLst/>
                    </a:prstGeom>
                    <a:noFill/>
                    <a:ln>
                      <a:noFill/>
                    </a:ln>
                  </pic:spPr>
                </pic:pic>
              </a:graphicData>
            </a:graphic>
          </wp:inline>
        </w:drawing>
      </w:r>
    </w:p>
    <w:p w:rsidR="00833D19" w:rsidRDefault="00833D19" w:rsidP="00833D19">
      <w:pPr>
        <w:spacing w:after="0"/>
      </w:pPr>
      <w:r>
        <w:t>Diagrama de Secuencia que muestra la interacción del Usuario Administrativo</w:t>
      </w:r>
      <w:r w:rsidR="002A31D7">
        <w:t xml:space="preserve"> y el Paciente</w:t>
      </w:r>
      <w:r>
        <w:t xml:space="preserve"> </w:t>
      </w:r>
      <w:r w:rsidR="002A31D7">
        <w:t>con</w:t>
      </w:r>
    </w:p>
    <w:p w:rsidR="00833D19" w:rsidRDefault="00833D19" w:rsidP="00833D19">
      <w:pPr>
        <w:spacing w:after="0"/>
      </w:pPr>
      <w:r>
        <w:t xml:space="preserve"> el sistema SIGEC para el caso de uso </w:t>
      </w:r>
      <w:r w:rsidR="00CF51A8">
        <w:t>Registrar</w:t>
      </w:r>
      <w:r>
        <w:t xml:space="preserve"> Citas.</w:t>
      </w:r>
    </w:p>
    <w:p w:rsidR="00833D19" w:rsidRDefault="00833D19" w:rsidP="000C051F"/>
    <w:p w:rsidR="00833D19" w:rsidRDefault="00833D19"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0D7626" w:rsidRDefault="000D7626" w:rsidP="000C051F"/>
    <w:p w:rsidR="000D7626" w:rsidRDefault="000D7626" w:rsidP="000C051F">
      <w:r w:rsidRPr="000D7626">
        <w:rPr>
          <w:noProof/>
          <w:lang w:val="es-ES" w:eastAsia="es-ES"/>
        </w:rPr>
        <w:drawing>
          <wp:inline distT="0" distB="0" distL="0" distR="0">
            <wp:extent cx="5943600" cy="1993557"/>
            <wp:effectExtent l="0" t="0" r="0" b="0"/>
            <wp:docPr id="46" name="Imagen 46" descr="C:\Users\Carlos Liriano\Documents\Diagramas de Secuencia del Sistema\Liriano\Registr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Carlos Liriano\Documents\Diagramas de Secuencia del Sistema\Liriano\Registrar Estudio.jpg"/>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993557"/>
                    </a:xfrm>
                    <a:prstGeom prst="rect">
                      <a:avLst/>
                    </a:prstGeom>
                    <a:noFill/>
                    <a:ln>
                      <a:noFill/>
                    </a:ln>
                  </pic:spPr>
                </pic:pic>
              </a:graphicData>
            </a:graphic>
          </wp:inline>
        </w:drawing>
      </w:r>
    </w:p>
    <w:p w:rsidR="00B9676E" w:rsidRDefault="00B9676E" w:rsidP="00B9676E">
      <w:pPr>
        <w:spacing w:after="0"/>
      </w:pPr>
      <w:r>
        <w:t xml:space="preserve">Diagrama de Secuencia que muestra la interacción del Doctor y el sistema SIGEC para el caso de uso </w:t>
      </w:r>
      <w:r w:rsidR="00CF51A8">
        <w:t>Registrar Estudio</w:t>
      </w:r>
      <w:r>
        <w:t>.</w:t>
      </w:r>
    </w:p>
    <w:p w:rsidR="00B9676E" w:rsidRDefault="00B9676E" w:rsidP="000C051F"/>
    <w:p w:rsidR="00B9676E" w:rsidRDefault="00B9676E"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B9676E" w:rsidRDefault="00B9676E" w:rsidP="000C051F"/>
    <w:p w:rsidR="000D7626" w:rsidRDefault="000D7626" w:rsidP="000C051F">
      <w:r w:rsidRPr="000D7626">
        <w:rPr>
          <w:noProof/>
          <w:lang w:val="es-ES" w:eastAsia="es-ES"/>
        </w:rPr>
        <w:drawing>
          <wp:inline distT="0" distB="0" distL="0" distR="0">
            <wp:extent cx="5657850" cy="2146300"/>
            <wp:effectExtent l="19050" t="0" r="0" b="0"/>
            <wp:docPr id="47" name="Imagen 47" descr="C:\Users\Carlos Liriano\Documents\Diagramas de Secuencia del Sistema\Liriano\Registr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Carlos Liriano\Documents\Diagramas de Secuencia del Sistema\Liriano\Registrar Medicamento.jpg"/>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57850" cy="2146300"/>
                    </a:xfrm>
                    <a:prstGeom prst="rect">
                      <a:avLst/>
                    </a:prstGeom>
                    <a:noFill/>
                    <a:ln>
                      <a:noFill/>
                    </a:ln>
                  </pic:spPr>
                </pic:pic>
              </a:graphicData>
            </a:graphic>
          </wp:inline>
        </w:drawing>
      </w:r>
    </w:p>
    <w:p w:rsidR="001C5871" w:rsidRDefault="00CF51A8" w:rsidP="00CF51A8">
      <w:pPr>
        <w:spacing w:after="0"/>
      </w:pPr>
      <w:r>
        <w:t xml:space="preserve">Diagrama de Secuencia que muestra la interacción del </w:t>
      </w:r>
      <w:r w:rsidR="001C5871">
        <w:t xml:space="preserve">Doctor </w:t>
      </w:r>
      <w:r>
        <w:t>y el sistema SIGEC para el</w:t>
      </w:r>
    </w:p>
    <w:p w:rsidR="00CF51A8" w:rsidRDefault="001C5871" w:rsidP="00CF51A8">
      <w:pPr>
        <w:spacing w:after="0"/>
      </w:pPr>
      <w:r>
        <w:t xml:space="preserve"> caso </w:t>
      </w:r>
      <w:r w:rsidR="00CF51A8">
        <w:t>de uso</w:t>
      </w:r>
      <w:r>
        <w:t xml:space="preserve"> Registrar Medicamento</w:t>
      </w:r>
      <w:r w:rsidR="00CF51A8">
        <w:t>.</w:t>
      </w:r>
    </w:p>
    <w:p w:rsidR="00CF51A8" w:rsidRDefault="00CF51A8"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0D7626" w:rsidRDefault="000D7626" w:rsidP="000C051F"/>
    <w:p w:rsidR="000D7626" w:rsidRDefault="000D7626" w:rsidP="000C051F">
      <w:r w:rsidRPr="000D7626">
        <w:rPr>
          <w:noProof/>
          <w:lang w:val="es-ES" w:eastAsia="es-ES"/>
        </w:rPr>
        <w:drawing>
          <wp:inline distT="0" distB="0" distL="0" distR="0">
            <wp:extent cx="5683248" cy="2235200"/>
            <wp:effectExtent l="19050" t="0" r="0" b="0"/>
            <wp:docPr id="48" name="Imagen 48" descr="C:\Users\Carlos Liriano\Documents\Diagramas de Secuencia del Sistema\Liriano\Registrar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Carlos Liriano\Documents\Diagramas de Secuencia del Sistema\Liriano\Registrar Paciente.jpg"/>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76900" cy="2232703"/>
                    </a:xfrm>
                    <a:prstGeom prst="rect">
                      <a:avLst/>
                    </a:prstGeom>
                    <a:noFill/>
                    <a:ln>
                      <a:noFill/>
                    </a:ln>
                  </pic:spPr>
                </pic:pic>
              </a:graphicData>
            </a:graphic>
          </wp:inline>
        </w:drawing>
      </w:r>
    </w:p>
    <w:p w:rsidR="001C5871" w:rsidRDefault="001C5871" w:rsidP="001C5871">
      <w:pPr>
        <w:spacing w:after="0"/>
      </w:pPr>
      <w:r>
        <w:t>Diagrama de Secuencia que muestra la interacción del Usuario Administrativo y</w:t>
      </w:r>
      <w:r w:rsidR="00A473FD">
        <w:t xml:space="preserve"> </w:t>
      </w:r>
      <w:r>
        <w:t>el sistema SIGEC para el caso de uso</w:t>
      </w:r>
      <w:r w:rsidR="00A473FD">
        <w:t xml:space="preserve"> Registrar Paciente</w:t>
      </w:r>
      <w:r>
        <w:t>.</w:t>
      </w:r>
    </w:p>
    <w:p w:rsidR="000D7626" w:rsidRDefault="000D7626"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8A5AD5" w:rsidRDefault="008A5AD5" w:rsidP="000C051F"/>
    <w:p w:rsidR="008A5AD5" w:rsidRDefault="008A5AD5" w:rsidP="000C051F"/>
    <w:p w:rsidR="008A5AD5" w:rsidRDefault="008A5AD5" w:rsidP="000C051F"/>
    <w:p w:rsidR="008A5AD5" w:rsidRDefault="008A5AD5" w:rsidP="000C051F"/>
    <w:p w:rsidR="008A5AD5" w:rsidRDefault="008A5AD5" w:rsidP="000C051F"/>
    <w:p w:rsidR="000D7626" w:rsidRDefault="000D7626" w:rsidP="000C051F">
      <w:r w:rsidRPr="000D7626">
        <w:rPr>
          <w:noProof/>
          <w:lang w:val="es-ES" w:eastAsia="es-ES"/>
        </w:rPr>
        <w:drawing>
          <wp:inline distT="0" distB="0" distL="0" distR="0">
            <wp:extent cx="5943600" cy="2230476"/>
            <wp:effectExtent l="0" t="0" r="0" b="0"/>
            <wp:docPr id="49" name="Imagen 49" descr="C:\Users\Carlos Liriano\Documents\Diagramas de Secuencia del Sistema\Liriano\Registrar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Carlos Liriano\Documents\Diagramas de Secuencia del Sistema\Liriano\RegistrarAseguradora.jpg"/>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230476"/>
                    </a:xfrm>
                    <a:prstGeom prst="rect">
                      <a:avLst/>
                    </a:prstGeom>
                    <a:noFill/>
                    <a:ln>
                      <a:noFill/>
                    </a:ln>
                  </pic:spPr>
                </pic:pic>
              </a:graphicData>
            </a:graphic>
          </wp:inline>
        </w:drawing>
      </w:r>
    </w:p>
    <w:p w:rsidR="008A5AD5" w:rsidRDefault="008A5AD5" w:rsidP="008A5AD5">
      <w:pPr>
        <w:spacing w:after="0"/>
      </w:pPr>
      <w:r>
        <w:t>Diagrama de Secuencia que muestra la interacción del Usuario Administrativo y el sistema SIGEC para el caso de uso Registrar Aseguradora.</w:t>
      </w: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6F2F4F" w:rsidRDefault="006F2F4F" w:rsidP="000C051F"/>
    <w:p w:rsidR="006F2F4F" w:rsidRDefault="006F2F4F" w:rsidP="000C051F"/>
    <w:p w:rsidR="006F2F4F" w:rsidRDefault="006F2F4F" w:rsidP="000C051F"/>
    <w:p w:rsidR="006F2F4F" w:rsidRDefault="006F2F4F" w:rsidP="000C051F"/>
    <w:p w:rsidR="006F2F4F" w:rsidRDefault="000D7626" w:rsidP="000C051F">
      <w:r w:rsidRPr="000D7626">
        <w:rPr>
          <w:noProof/>
          <w:lang w:val="es-ES" w:eastAsia="es-ES"/>
        </w:rPr>
        <w:drawing>
          <wp:inline distT="0" distB="0" distL="0" distR="0">
            <wp:extent cx="5727700" cy="2747706"/>
            <wp:effectExtent l="19050" t="0" r="6350" b="0"/>
            <wp:docPr id="50" name="Imagen 50" descr="C:\Users\Carlos Liriano\Documents\Diagramas de Secuencia del Sistema\Gonzalez\Actualizar 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Carlos Liriano\Documents\Diagramas de Secuencia del Sistema\Gonzalez\Actualizar aseguradora.jpg"/>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27700" cy="2747706"/>
                    </a:xfrm>
                    <a:prstGeom prst="rect">
                      <a:avLst/>
                    </a:prstGeom>
                    <a:noFill/>
                    <a:ln>
                      <a:noFill/>
                    </a:ln>
                  </pic:spPr>
                </pic:pic>
              </a:graphicData>
            </a:graphic>
          </wp:inline>
        </w:drawing>
      </w:r>
    </w:p>
    <w:p w:rsidR="008A5AD5" w:rsidRDefault="008A5AD5" w:rsidP="008A5AD5">
      <w:pPr>
        <w:spacing w:after="0"/>
      </w:pPr>
      <w:r>
        <w:t>Diagrama de Secuencia que muestra la interacción del Usuario Administrativo y</w:t>
      </w:r>
    </w:p>
    <w:p w:rsidR="008A5AD5" w:rsidRDefault="008A5AD5" w:rsidP="008A5AD5">
      <w:pPr>
        <w:spacing w:after="0"/>
      </w:pPr>
      <w:r>
        <w:t xml:space="preserve"> el sistema SIGEC para el caso de uso</w:t>
      </w:r>
      <w:r w:rsidR="008666B4">
        <w:t xml:space="preserve"> Actualizar Aseguradora</w:t>
      </w:r>
      <w:r>
        <w:t>.</w:t>
      </w:r>
    </w:p>
    <w:p w:rsidR="008A5AD5" w:rsidRDefault="008A5AD5" w:rsidP="000C051F"/>
    <w:p w:rsidR="000D7626" w:rsidRDefault="000D7626"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0D7626" w:rsidRDefault="000D7626" w:rsidP="000C051F">
      <w:r w:rsidRPr="000D7626">
        <w:rPr>
          <w:noProof/>
          <w:lang w:val="es-ES" w:eastAsia="es-ES"/>
        </w:rPr>
        <w:drawing>
          <wp:inline distT="0" distB="0" distL="0" distR="0">
            <wp:extent cx="5702743" cy="2654300"/>
            <wp:effectExtent l="19050" t="0" r="0" b="0"/>
            <wp:docPr id="51" name="Imagen 51" descr="C:\Users\Carlos Liriano\Documents\Diagramas de Secuencia del Sistema\Gonzalez\Actualiz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Carlos Liriano\Documents\Diagramas de Secuencia del Sistema\Gonzalez\Actualizar medicamento.jpg"/>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02743" cy="2654300"/>
                    </a:xfrm>
                    <a:prstGeom prst="rect">
                      <a:avLst/>
                    </a:prstGeom>
                    <a:noFill/>
                    <a:ln>
                      <a:noFill/>
                    </a:ln>
                  </pic:spPr>
                </pic:pic>
              </a:graphicData>
            </a:graphic>
          </wp:inline>
        </w:drawing>
      </w:r>
    </w:p>
    <w:p w:rsidR="00A9698C" w:rsidRDefault="008666B4" w:rsidP="008666B4">
      <w:pPr>
        <w:spacing w:after="0"/>
      </w:pPr>
      <w:r>
        <w:t xml:space="preserve">Diagrama de Secuencia que muestra la interacción del </w:t>
      </w:r>
      <w:r w:rsidR="00A9698C">
        <w:t xml:space="preserve">Doctor </w:t>
      </w:r>
      <w:r>
        <w:t xml:space="preserve">y el sistema SIGEC para el </w:t>
      </w:r>
    </w:p>
    <w:p w:rsidR="008666B4" w:rsidRDefault="008666B4" w:rsidP="008666B4">
      <w:pPr>
        <w:spacing w:after="0"/>
      </w:pPr>
      <w:r>
        <w:t>caso de uso</w:t>
      </w:r>
      <w:r w:rsidR="00A9698C">
        <w:t xml:space="preserve"> Actualizar Medicamento</w:t>
      </w:r>
      <w:r>
        <w:t>.</w:t>
      </w:r>
    </w:p>
    <w:p w:rsidR="008666B4" w:rsidRDefault="008666B4"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0D7626" w:rsidRDefault="000D7626" w:rsidP="000C051F"/>
    <w:p w:rsidR="000D7626" w:rsidRDefault="000D7626" w:rsidP="000C051F"/>
    <w:p w:rsidR="006F2F4F" w:rsidRDefault="006F2F4F" w:rsidP="000C051F"/>
    <w:p w:rsidR="006F2F4F" w:rsidRDefault="006F2F4F" w:rsidP="000C051F"/>
    <w:p w:rsidR="006F2F4F" w:rsidRDefault="006F2F4F" w:rsidP="000C051F"/>
    <w:p w:rsidR="006F2F4F" w:rsidRDefault="006F2F4F" w:rsidP="000C051F"/>
    <w:p w:rsidR="006F2F4F" w:rsidRDefault="000D7626" w:rsidP="000C051F">
      <w:r w:rsidRPr="000D7626">
        <w:rPr>
          <w:noProof/>
          <w:lang w:val="es-ES" w:eastAsia="es-ES"/>
        </w:rPr>
        <w:drawing>
          <wp:inline distT="0" distB="0" distL="0" distR="0">
            <wp:extent cx="5943600" cy="2725236"/>
            <wp:effectExtent l="0" t="0" r="0" b="0"/>
            <wp:docPr id="52" name="Imagen 52" descr="C:\Users\Carlos Liriano\Documents\Diagramas de Secuencia del Sistema\Gonzalez\Registrar 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Carlos Liriano\Documents\Diagramas de Secuencia del Sistema\Gonzalez\Registrar Aseguradora.jpg"/>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725236"/>
                    </a:xfrm>
                    <a:prstGeom prst="rect">
                      <a:avLst/>
                    </a:prstGeom>
                    <a:noFill/>
                    <a:ln>
                      <a:noFill/>
                    </a:ln>
                  </pic:spPr>
                </pic:pic>
              </a:graphicData>
            </a:graphic>
          </wp:inline>
        </w:drawing>
      </w:r>
    </w:p>
    <w:p w:rsidR="00A9698C" w:rsidRDefault="00A9698C" w:rsidP="00A9698C">
      <w:pPr>
        <w:spacing w:after="0"/>
      </w:pPr>
      <w:r>
        <w:t>Diagrama de Secuencia que muestra la interacción del Usuario Administrativo y</w:t>
      </w:r>
      <w:r w:rsidR="00EE7D26">
        <w:t xml:space="preserve"> </w:t>
      </w:r>
      <w:r>
        <w:t xml:space="preserve"> el sistema SIGEC para el caso de uso</w:t>
      </w:r>
      <w:r w:rsidR="00EE7D26">
        <w:t xml:space="preserve"> Registrar Aseguradora</w:t>
      </w:r>
      <w:r>
        <w:t>.</w:t>
      </w:r>
    </w:p>
    <w:p w:rsidR="000D7626" w:rsidRDefault="000D76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0D7626" w:rsidRDefault="000D7626" w:rsidP="000C051F">
      <w:r w:rsidRPr="000D7626">
        <w:rPr>
          <w:noProof/>
          <w:lang w:val="es-ES" w:eastAsia="es-ES"/>
        </w:rPr>
        <w:drawing>
          <wp:inline distT="0" distB="0" distL="0" distR="0">
            <wp:extent cx="5746750" cy="3633692"/>
            <wp:effectExtent l="19050" t="0" r="6350" b="0"/>
            <wp:docPr id="53" name="Imagen 53" descr="C:\Users\Carlos Liriano\Documents\Diagramas de Secuencia del Sistema\Gonzalez\Registrar Pa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Carlos Liriano\Documents\Diagramas de Secuencia del Sistema\Gonzalez\Registrar Pago.jpg"/>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45162" cy="3632688"/>
                    </a:xfrm>
                    <a:prstGeom prst="rect">
                      <a:avLst/>
                    </a:prstGeom>
                    <a:noFill/>
                    <a:ln>
                      <a:noFill/>
                    </a:ln>
                  </pic:spPr>
                </pic:pic>
              </a:graphicData>
            </a:graphic>
          </wp:inline>
        </w:drawing>
      </w:r>
    </w:p>
    <w:p w:rsidR="00EE7D26" w:rsidRDefault="00EE7D26" w:rsidP="00EE7D26">
      <w:pPr>
        <w:spacing w:after="0"/>
      </w:pPr>
      <w:r>
        <w:t>Diagrama de Secuencia que muestra la interacción del Usuario Administrativo y el sistema SIGEC para el caso de uso Registrar Pago.</w:t>
      </w:r>
    </w:p>
    <w:p w:rsidR="000D7626" w:rsidRDefault="000D7626" w:rsidP="000C051F"/>
    <w:p w:rsidR="000D7626" w:rsidRDefault="000D7626" w:rsidP="000C051F"/>
    <w:p w:rsidR="000D7626" w:rsidRDefault="000D7626" w:rsidP="000C051F"/>
    <w:p w:rsidR="000D7626" w:rsidRDefault="000D76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7D67C7" w:rsidRDefault="007D67C7" w:rsidP="000C051F"/>
    <w:p w:rsidR="007D67C7" w:rsidRDefault="007D67C7" w:rsidP="000C051F"/>
    <w:p w:rsidR="007D67C7" w:rsidRDefault="007D67C7" w:rsidP="000C051F"/>
    <w:p w:rsidR="000D7626" w:rsidRDefault="000D7626" w:rsidP="000C051F">
      <w:r w:rsidRPr="000D7626">
        <w:rPr>
          <w:noProof/>
          <w:lang w:val="es-ES" w:eastAsia="es-ES"/>
        </w:rPr>
        <w:drawing>
          <wp:inline distT="0" distB="0" distL="0" distR="0">
            <wp:extent cx="5943600" cy="2470109"/>
            <wp:effectExtent l="0" t="0" r="0" b="0"/>
            <wp:docPr id="54" name="Imagen 54" descr="C:\Users\Carlos Liriano\Documents\Diagramas de Secuencia del Sistema\Gonzalez\Registr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Carlos Liriano\Documents\Diagramas de Secuencia del Sistema\Gonzalez\Registrar Procedimiento.jpg"/>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470109"/>
                    </a:xfrm>
                    <a:prstGeom prst="rect">
                      <a:avLst/>
                    </a:prstGeom>
                    <a:noFill/>
                    <a:ln>
                      <a:noFill/>
                    </a:ln>
                  </pic:spPr>
                </pic:pic>
              </a:graphicData>
            </a:graphic>
          </wp:inline>
        </w:drawing>
      </w:r>
    </w:p>
    <w:p w:rsidR="007D67C7" w:rsidRDefault="007D67C7" w:rsidP="007D67C7">
      <w:pPr>
        <w:spacing w:after="0"/>
      </w:pPr>
      <w:r>
        <w:t>Diagrama de Secuencia que muestra la interacción del Usuario Administrativo y el sistema SIGEC para el caso de uso Registrar Procedimiento.</w:t>
      </w:r>
    </w:p>
    <w:p w:rsidR="000D7626" w:rsidRDefault="000D7626" w:rsidP="000C051F"/>
    <w:p w:rsidR="007D67C7" w:rsidRDefault="007D67C7" w:rsidP="000C051F"/>
    <w:p w:rsidR="007D67C7" w:rsidRDefault="007D67C7" w:rsidP="000C051F"/>
    <w:p w:rsidR="007D67C7" w:rsidRDefault="007D67C7"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BA0DC3" w:rsidRDefault="00BA0DC3" w:rsidP="000C051F"/>
    <w:p w:rsidR="000D7626" w:rsidRDefault="000D7626" w:rsidP="000C051F">
      <w:r w:rsidRPr="000D7626">
        <w:rPr>
          <w:noProof/>
          <w:lang w:val="es-ES" w:eastAsia="es-ES"/>
        </w:rPr>
        <w:drawing>
          <wp:inline distT="0" distB="0" distL="0" distR="0">
            <wp:extent cx="5811897" cy="2705100"/>
            <wp:effectExtent l="19050" t="0" r="0" b="0"/>
            <wp:docPr id="55" name="Imagen 55" descr="C:\Users\Carlos Liriano\Documents\Diagramas de Secuencia del Sistema\Gonzalez\Registrar Usuar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Carlos Liriano\Documents\Diagramas de Secuencia del Sistema\Gonzalez\Registrar Usuario.jpg"/>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11897" cy="2705100"/>
                    </a:xfrm>
                    <a:prstGeom prst="rect">
                      <a:avLst/>
                    </a:prstGeom>
                    <a:noFill/>
                    <a:ln>
                      <a:noFill/>
                    </a:ln>
                  </pic:spPr>
                </pic:pic>
              </a:graphicData>
            </a:graphic>
          </wp:inline>
        </w:drawing>
      </w:r>
    </w:p>
    <w:p w:rsidR="00F71EE7" w:rsidRDefault="00F71EE7" w:rsidP="00F71EE7">
      <w:pPr>
        <w:spacing w:after="0"/>
      </w:pPr>
      <w:r>
        <w:t>Diagrama de Secuencia que muestra la interacción del Doctor y el sistema SIGEC para el</w:t>
      </w:r>
    </w:p>
    <w:p w:rsidR="00F71EE7" w:rsidRDefault="00F71EE7" w:rsidP="00F71EE7">
      <w:pPr>
        <w:spacing w:after="0"/>
      </w:pPr>
      <w:r>
        <w:t xml:space="preserve"> caso de uso </w:t>
      </w:r>
      <w:r w:rsidR="00BA0DC3">
        <w:t>Registrar Usuario</w:t>
      </w:r>
      <w:r>
        <w:t>.</w:t>
      </w:r>
    </w:p>
    <w:p w:rsidR="000D7626" w:rsidRDefault="000D7626" w:rsidP="000C051F"/>
    <w:p w:rsidR="00D104BC" w:rsidRDefault="00D104BC" w:rsidP="000C051F"/>
    <w:p w:rsidR="00D104BC" w:rsidRDefault="00D104BC"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0D7626" w:rsidRDefault="000D7626" w:rsidP="000C051F">
      <w:r w:rsidRPr="000D7626">
        <w:rPr>
          <w:noProof/>
          <w:lang w:val="es-ES" w:eastAsia="es-ES"/>
        </w:rPr>
        <w:drawing>
          <wp:inline distT="0" distB="0" distL="0" distR="0">
            <wp:extent cx="5943600" cy="2481898"/>
            <wp:effectExtent l="0" t="0" r="0" b="0"/>
            <wp:docPr id="56" name="Imagen 56" descr="C:\Users\Carlos Liriano\Documents\Diagramas de Secuencia del Sistema\Gonzalez\Ver Aná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Carlos Liriano\Documents\Diagramas de Secuencia del Sistema\Gonzalez\Ver Análisis..jpg"/>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481898"/>
                    </a:xfrm>
                    <a:prstGeom prst="rect">
                      <a:avLst/>
                    </a:prstGeom>
                    <a:noFill/>
                    <a:ln>
                      <a:noFill/>
                    </a:ln>
                  </pic:spPr>
                </pic:pic>
              </a:graphicData>
            </a:graphic>
          </wp:inline>
        </w:drawing>
      </w:r>
    </w:p>
    <w:p w:rsidR="00BA0DC3" w:rsidRDefault="00BA0DC3" w:rsidP="00BA0DC3">
      <w:pPr>
        <w:spacing w:after="0"/>
      </w:pPr>
      <w:r>
        <w:t>Diagrama de Secuencia que muestra la interacción del Usuario Administrativo y el Paciente con  el sistema SIGEC para el caso de uso Ver Análisis.</w:t>
      </w:r>
    </w:p>
    <w:p w:rsidR="000D7626" w:rsidRDefault="000D7626"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720124" w:rsidRDefault="00720124" w:rsidP="000C051F"/>
    <w:p w:rsidR="00BA0DC3" w:rsidRDefault="00BA0DC3" w:rsidP="000C051F"/>
    <w:p w:rsidR="000D7626" w:rsidRDefault="000D7626" w:rsidP="000C051F">
      <w:r w:rsidRPr="000D7626">
        <w:rPr>
          <w:noProof/>
          <w:lang w:val="es-ES" w:eastAsia="es-ES"/>
        </w:rPr>
        <w:drawing>
          <wp:inline distT="0" distB="0" distL="0" distR="0">
            <wp:extent cx="5943600" cy="2500337"/>
            <wp:effectExtent l="0" t="0" r="0" b="0"/>
            <wp:docPr id="57" name="Imagen 57" descr="C:\Users\Carlos Liriano\Documents\Diagramas de Secuencia del Sistema\Gonzalez\Ver Ayu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Carlos Liriano\Documents\Diagramas de Secuencia del Sistema\Gonzalez\Ver Ayuda.jpg"/>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500337"/>
                    </a:xfrm>
                    <a:prstGeom prst="rect">
                      <a:avLst/>
                    </a:prstGeom>
                    <a:noFill/>
                    <a:ln>
                      <a:noFill/>
                    </a:ln>
                  </pic:spPr>
                </pic:pic>
              </a:graphicData>
            </a:graphic>
          </wp:inline>
        </w:drawing>
      </w:r>
    </w:p>
    <w:p w:rsidR="00BA0DC3" w:rsidRDefault="00BA0DC3" w:rsidP="00BA0DC3">
      <w:pPr>
        <w:spacing w:after="0"/>
      </w:pPr>
      <w:r>
        <w:t xml:space="preserve">Diagrama de Secuencia que muestra la interacción del Usuario </w:t>
      </w:r>
      <w:r w:rsidR="00720124">
        <w:t xml:space="preserve">y </w:t>
      </w:r>
      <w:r>
        <w:t>el sistema SIGEC para el caso de uso</w:t>
      </w:r>
      <w:r w:rsidR="00720124">
        <w:t xml:space="preserve"> Ver Ayuda</w:t>
      </w:r>
      <w:r>
        <w:t>.</w:t>
      </w:r>
    </w:p>
    <w:p w:rsidR="000D7626" w:rsidRDefault="000D7626" w:rsidP="000C051F"/>
    <w:p w:rsidR="00BA0DC3" w:rsidRDefault="00BA0DC3" w:rsidP="000C051F"/>
    <w:p w:rsidR="00BA0DC3" w:rsidRDefault="00BA0DC3"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0D7626" w:rsidRDefault="000D7626" w:rsidP="000C051F">
      <w:r w:rsidRPr="000D7626">
        <w:rPr>
          <w:noProof/>
          <w:lang w:val="es-ES" w:eastAsia="es-ES"/>
        </w:rPr>
        <w:drawing>
          <wp:inline distT="0" distB="0" distL="0" distR="0">
            <wp:extent cx="5943600" cy="2865296"/>
            <wp:effectExtent l="0" t="0" r="0" b="0"/>
            <wp:docPr id="58" name="Imagen 58" descr="C:\Users\Carlos Liriano\Documents\Diagramas de Secuencia del Sistema\Gonzalez\Ver datos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Carlos Liriano\Documents\Diagramas de Secuencia del Sistema\Gonzalez\Ver datos paciente.jpg"/>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865296"/>
                    </a:xfrm>
                    <a:prstGeom prst="rect">
                      <a:avLst/>
                    </a:prstGeom>
                    <a:noFill/>
                    <a:ln>
                      <a:noFill/>
                    </a:ln>
                  </pic:spPr>
                </pic:pic>
              </a:graphicData>
            </a:graphic>
          </wp:inline>
        </w:drawing>
      </w:r>
    </w:p>
    <w:p w:rsidR="00720124" w:rsidRDefault="00720124" w:rsidP="00720124">
      <w:pPr>
        <w:spacing w:after="0"/>
      </w:pPr>
      <w:r>
        <w:t xml:space="preserve">Diagrama de Secuencia que muestra la interacción del Usuario Administrativo y el Paciente con </w:t>
      </w:r>
    </w:p>
    <w:p w:rsidR="00720124" w:rsidRDefault="00720124" w:rsidP="00720124">
      <w:pPr>
        <w:spacing w:after="0"/>
      </w:pPr>
      <w:r>
        <w:t xml:space="preserve"> el sistema SIGEC para el caso de uso</w:t>
      </w:r>
      <w:r w:rsidR="00AC133D">
        <w:t xml:space="preserve"> Ver </w:t>
      </w:r>
      <w:r w:rsidR="00DE25EF">
        <w:t>D</w:t>
      </w:r>
      <w:r w:rsidR="00AC133D">
        <w:t xml:space="preserve">atos </w:t>
      </w:r>
      <w:r w:rsidR="00DE25EF">
        <w:t>P</w:t>
      </w:r>
      <w:r w:rsidR="00AC133D">
        <w:t>aciente</w:t>
      </w:r>
      <w:r>
        <w:t>.</w:t>
      </w:r>
    </w:p>
    <w:p w:rsidR="000D7626" w:rsidRDefault="000D7626"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0D7626" w:rsidRDefault="000D7626" w:rsidP="000C051F">
      <w:r w:rsidRPr="000D7626">
        <w:rPr>
          <w:noProof/>
          <w:lang w:val="es-ES" w:eastAsia="es-ES"/>
        </w:rPr>
        <w:drawing>
          <wp:inline distT="0" distB="0" distL="0" distR="0">
            <wp:extent cx="5943600" cy="2575473"/>
            <wp:effectExtent l="0" t="0" r="0" b="0"/>
            <wp:docPr id="59" name="Imagen 59" descr="C:\Users\Carlos Liriano\Documents\Diagramas de Secuencia del Sistema\Gonzalez\Ve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Carlos Liriano\Documents\Diagramas de Secuencia del Sistema\Gonzalez\Ver Estudio.jpg"/>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575473"/>
                    </a:xfrm>
                    <a:prstGeom prst="rect">
                      <a:avLst/>
                    </a:prstGeom>
                    <a:noFill/>
                    <a:ln>
                      <a:noFill/>
                    </a:ln>
                  </pic:spPr>
                </pic:pic>
              </a:graphicData>
            </a:graphic>
          </wp:inline>
        </w:drawing>
      </w:r>
    </w:p>
    <w:p w:rsidR="00DE25EF" w:rsidRDefault="00DE25EF" w:rsidP="00DE25EF">
      <w:pPr>
        <w:spacing w:after="0"/>
      </w:pPr>
      <w:r>
        <w:t xml:space="preserve">Diagrama de Secuencia que muestra la interacción del Usuario Administrativo y el Paciente con </w:t>
      </w:r>
    </w:p>
    <w:p w:rsidR="00DE25EF" w:rsidRDefault="00DE25EF" w:rsidP="00DE25EF">
      <w:pPr>
        <w:spacing w:after="0"/>
      </w:pPr>
      <w:r>
        <w:t xml:space="preserve"> el sistema SIGEC para el caso de uso Ver</w:t>
      </w:r>
      <w:r w:rsidR="00334ADF">
        <w:t xml:space="preserve"> Estudio</w:t>
      </w:r>
      <w:r>
        <w:t>.</w:t>
      </w:r>
    </w:p>
    <w:p w:rsidR="000D7626" w:rsidRDefault="000D7626"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0D7626" w:rsidRDefault="000D7626" w:rsidP="000C051F">
      <w:r w:rsidRPr="000D7626">
        <w:rPr>
          <w:noProof/>
          <w:lang w:val="es-ES" w:eastAsia="es-ES"/>
        </w:rPr>
        <w:drawing>
          <wp:inline distT="0" distB="0" distL="0" distR="0">
            <wp:extent cx="5854700" cy="2654300"/>
            <wp:effectExtent l="19050" t="0" r="0" b="0"/>
            <wp:docPr id="60" name="Imagen 60" descr="C:\Users\Carlos Liriano\Documents\Diagramas de Secuencia del Sistema\Gonzalez\Ver historia clín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Carlos Liriano\Documents\Diagramas de Secuencia del Sistema\Gonzalez\Ver historia clínica.jpg"/>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62378" cy="2657781"/>
                    </a:xfrm>
                    <a:prstGeom prst="rect">
                      <a:avLst/>
                    </a:prstGeom>
                    <a:noFill/>
                    <a:ln>
                      <a:noFill/>
                    </a:ln>
                  </pic:spPr>
                </pic:pic>
              </a:graphicData>
            </a:graphic>
          </wp:inline>
        </w:drawing>
      </w:r>
    </w:p>
    <w:p w:rsidR="00334ADF" w:rsidRDefault="00334ADF" w:rsidP="00334ADF">
      <w:pPr>
        <w:spacing w:after="0"/>
      </w:pPr>
      <w:r>
        <w:t>Diagrama de Secuencia que muestra la interacción del Doctor y el sistema SIGEC para el caso de uso Ver Historia Clínica.</w:t>
      </w:r>
    </w:p>
    <w:p w:rsidR="006F2F4F" w:rsidRDefault="006F2F4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6F2F4F" w:rsidRDefault="000D7626" w:rsidP="000C051F">
      <w:r w:rsidRPr="000D7626">
        <w:rPr>
          <w:noProof/>
          <w:lang w:val="es-ES" w:eastAsia="es-ES"/>
        </w:rPr>
        <w:drawing>
          <wp:inline distT="0" distB="0" distL="0" distR="0">
            <wp:extent cx="5943600" cy="2759895"/>
            <wp:effectExtent l="0" t="0" r="0" b="0"/>
            <wp:docPr id="61" name="Imagen 61" descr="C:\Users\Carlos Liriano\Documents\Diagramas de Secuencia del Sistema\Gonzalez\Ve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Carlos Liriano\Documents\Diagramas de Secuencia del Sistema\Gonzalez\Ver Procedimiento.jpg"/>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759895"/>
                    </a:xfrm>
                    <a:prstGeom prst="rect">
                      <a:avLst/>
                    </a:prstGeom>
                    <a:noFill/>
                    <a:ln>
                      <a:noFill/>
                    </a:ln>
                  </pic:spPr>
                </pic:pic>
              </a:graphicData>
            </a:graphic>
          </wp:inline>
        </w:drawing>
      </w:r>
    </w:p>
    <w:p w:rsidR="00334ADF" w:rsidRDefault="00334ADF" w:rsidP="00334ADF">
      <w:pPr>
        <w:spacing w:after="0"/>
      </w:pPr>
      <w:r>
        <w:t xml:space="preserve">Diagrama de Secuencia que muestra la interacción del Usuario Administrativo y el Paciente con </w:t>
      </w:r>
    </w:p>
    <w:p w:rsidR="00334ADF" w:rsidRDefault="00334ADF" w:rsidP="00334ADF">
      <w:pPr>
        <w:spacing w:after="0"/>
      </w:pPr>
      <w:r>
        <w:t xml:space="preserve"> el sistema SIGEC para el caso de uso Ver</w:t>
      </w:r>
      <w:r w:rsidR="003A6AB5">
        <w:t xml:space="preserve"> Procedimiento</w:t>
      </w:r>
      <w:r>
        <w:t>.</w:t>
      </w:r>
    </w:p>
    <w:p w:rsidR="000D7626" w:rsidRDefault="000D7626"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0D7626" w:rsidRDefault="000D7626" w:rsidP="000C051F">
      <w:r w:rsidRPr="000D7626">
        <w:rPr>
          <w:noProof/>
          <w:lang w:val="es-ES" w:eastAsia="es-ES"/>
        </w:rPr>
        <w:drawing>
          <wp:inline distT="0" distB="0" distL="0" distR="0">
            <wp:extent cx="5943600" cy="3093167"/>
            <wp:effectExtent l="0" t="0" r="0" b="0"/>
            <wp:docPr id="62" name="Imagen 62" descr="C:\Users\Carlos Liriano\Documents\Diagramas de Secuencia del Sistema\Gonzalez\Ve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Carlos Liriano\Documents\Diagramas de Secuencia del Sistema\Gonzalez\Ver Receta.jpg"/>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093167"/>
                    </a:xfrm>
                    <a:prstGeom prst="rect">
                      <a:avLst/>
                    </a:prstGeom>
                    <a:noFill/>
                    <a:ln>
                      <a:noFill/>
                    </a:ln>
                  </pic:spPr>
                </pic:pic>
              </a:graphicData>
            </a:graphic>
          </wp:inline>
        </w:drawing>
      </w:r>
    </w:p>
    <w:p w:rsidR="003A6AB5" w:rsidRDefault="003A6AB5" w:rsidP="003A6AB5">
      <w:pPr>
        <w:spacing w:after="0"/>
      </w:pPr>
      <w:r>
        <w:t xml:space="preserve">Diagrama de Secuencia que muestra la interacción del Usuario Administrativo y el Paciente con </w:t>
      </w:r>
    </w:p>
    <w:p w:rsidR="003A6AB5" w:rsidRDefault="003A6AB5" w:rsidP="003A6AB5">
      <w:pPr>
        <w:spacing w:after="0"/>
      </w:pPr>
      <w:r>
        <w:t xml:space="preserve"> el sistema SIGEC para el caso de uso Ver Receta.</w:t>
      </w:r>
    </w:p>
    <w:p w:rsidR="006F2F4F" w:rsidRDefault="006F2F4F" w:rsidP="000C051F"/>
    <w:p w:rsidR="006F2F4F" w:rsidRDefault="006F2F4F" w:rsidP="000C051F"/>
    <w:p w:rsidR="006F2F4F" w:rsidRDefault="006F2F4F" w:rsidP="000C051F"/>
    <w:p w:rsidR="006F2F4F" w:rsidRDefault="006F2F4F" w:rsidP="000C051F"/>
    <w:p w:rsidR="00047AB4" w:rsidRDefault="00047AB4" w:rsidP="000C051F"/>
    <w:p w:rsidR="00047AB4" w:rsidRDefault="00047AB4" w:rsidP="000C051F"/>
    <w:p w:rsidR="00047AB4" w:rsidRDefault="00047AB4" w:rsidP="000C051F"/>
    <w:p w:rsidR="00047AB4" w:rsidRDefault="00047AB4" w:rsidP="000C051F"/>
    <w:p w:rsidR="00047AB4" w:rsidRPr="00E60EF0" w:rsidRDefault="00047AB4" w:rsidP="00E60EF0">
      <w:pPr>
        <w:pStyle w:val="Ttulo2"/>
        <w:rPr>
          <w:sz w:val="36"/>
        </w:rPr>
      </w:pPr>
      <w:bookmarkStart w:id="55" w:name="_Toc373784052"/>
      <w:r w:rsidRPr="00E60EF0">
        <w:rPr>
          <w:sz w:val="36"/>
        </w:rPr>
        <w:lastRenderedPageBreak/>
        <w:t>Diagramas de Secuencia de Diseño</w:t>
      </w:r>
      <w:bookmarkEnd w:id="55"/>
    </w:p>
    <w:p w:rsidR="006F2F4F" w:rsidRDefault="006F2F4F" w:rsidP="000C051F"/>
    <w:p w:rsidR="00047AB4" w:rsidRDefault="00047AB4" w:rsidP="000C051F">
      <w:r w:rsidRPr="00047AB4">
        <w:rPr>
          <w:noProof/>
          <w:lang w:val="es-ES" w:eastAsia="es-ES"/>
        </w:rPr>
        <w:drawing>
          <wp:inline distT="0" distB="0" distL="0" distR="0">
            <wp:extent cx="6128013" cy="2607326"/>
            <wp:effectExtent l="0" t="0" r="0" b="0"/>
            <wp:docPr id="33" name="Imagen 33" descr="C:\Users\Carlos Liriano\Documents\Diagramas de Secuencia de Diseño\Soriano\List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arlos Liriano\Documents\Diagramas de Secuencia de Diseño\Soriano\Listar Analisis.jpg"/>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75408" cy="2627491"/>
                    </a:xfrm>
                    <a:prstGeom prst="rect">
                      <a:avLst/>
                    </a:prstGeom>
                    <a:noFill/>
                    <a:ln>
                      <a:noFill/>
                    </a:ln>
                  </pic:spPr>
                </pic:pic>
              </a:graphicData>
            </a:graphic>
          </wp:inline>
        </w:drawing>
      </w:r>
    </w:p>
    <w:p w:rsidR="00047AB4" w:rsidRDefault="00047AB4" w:rsidP="000C051F">
      <w:r w:rsidRPr="00047AB4">
        <w:rPr>
          <w:noProof/>
          <w:lang w:val="es-ES" w:eastAsia="es-ES"/>
        </w:rPr>
        <w:lastRenderedPageBreak/>
        <w:drawing>
          <wp:inline distT="0" distB="0" distL="0" distR="0">
            <wp:extent cx="5737117" cy="4987772"/>
            <wp:effectExtent l="0" t="0" r="0" b="0"/>
            <wp:docPr id="32" name="Imagen 32" descr="C:\Users\Carlos Liriano\Documents\Diagramas de Secuencia de Diseño\Soriano\Crea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arlos Liriano\Documents\Diagramas de Secuencia de Diseño\Soriano\Crear Receta.jpg"/>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5181" cy="5003477"/>
                    </a:xfrm>
                    <a:prstGeom prst="rect">
                      <a:avLst/>
                    </a:prstGeom>
                    <a:noFill/>
                    <a:ln>
                      <a:noFill/>
                    </a:ln>
                  </pic:spPr>
                </pic:pic>
              </a:graphicData>
            </a:graphic>
          </wp:inline>
        </w:drawing>
      </w:r>
      <w:r w:rsidRPr="00047AB4">
        <w:rPr>
          <w:noProof/>
          <w:lang w:val="es-ES" w:eastAsia="es-ES"/>
        </w:rPr>
        <w:lastRenderedPageBreak/>
        <w:drawing>
          <wp:inline distT="0" distB="0" distL="0" distR="0">
            <wp:extent cx="5855438" cy="4916608"/>
            <wp:effectExtent l="0" t="0" r="0" b="0"/>
            <wp:docPr id="31" name="Imagen 31" descr="C:\Users\Carlos Liriano\Documents\Diagramas de Secuencia de Diseño\Soriano\Asign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arlos Liriano\Documents\Diagramas de Secuencia de Diseño\Soriano\Asignar Procedimiento.jpg"/>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65674" cy="4925203"/>
                    </a:xfrm>
                    <a:prstGeom prst="rect">
                      <a:avLst/>
                    </a:prstGeom>
                    <a:noFill/>
                    <a:ln>
                      <a:noFill/>
                    </a:ln>
                  </pic:spPr>
                </pic:pic>
              </a:graphicData>
            </a:graphic>
          </wp:inline>
        </w:drawing>
      </w:r>
      <w:r w:rsidRPr="00047AB4">
        <w:rPr>
          <w:noProof/>
          <w:lang w:val="es-ES" w:eastAsia="es-ES"/>
        </w:rPr>
        <w:lastRenderedPageBreak/>
        <w:drawing>
          <wp:inline distT="0" distB="0" distL="0" distR="0">
            <wp:extent cx="5578793" cy="5246896"/>
            <wp:effectExtent l="0" t="0" r="0" b="0"/>
            <wp:docPr id="30" name="Imagen 30" descr="C:\Users\Carlos Liriano\Documents\Diagramas de Secuencia de Diseño\Soriano\Asign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arlos Liriano\Documents\Diagramas de Secuencia de Diseño\Soriano\Asignar Estudio.jpg"/>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4512" cy="5252275"/>
                    </a:xfrm>
                    <a:prstGeom prst="rect">
                      <a:avLst/>
                    </a:prstGeom>
                    <a:noFill/>
                    <a:ln>
                      <a:noFill/>
                    </a:ln>
                  </pic:spPr>
                </pic:pic>
              </a:graphicData>
            </a:graphic>
          </wp:inline>
        </w:drawing>
      </w:r>
      <w:r w:rsidRPr="00047AB4">
        <w:rPr>
          <w:noProof/>
          <w:lang w:val="es-ES" w:eastAsia="es-ES"/>
        </w:rPr>
        <w:lastRenderedPageBreak/>
        <w:drawing>
          <wp:inline distT="0" distB="0" distL="0" distR="0">
            <wp:extent cx="5790334" cy="4551789"/>
            <wp:effectExtent l="0" t="0" r="0" b="0"/>
            <wp:docPr id="29" name="Imagen 29" descr="C:\Users\Carlos Liriano\Documents\Diagramas de Secuencia de Diseño\Soriano\Asignar Aná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arlos Liriano\Documents\Diagramas de Secuencia de Diseño\Soriano\Asignar Análisis.jpg"/>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02985" cy="4561734"/>
                    </a:xfrm>
                    <a:prstGeom prst="rect">
                      <a:avLst/>
                    </a:prstGeom>
                    <a:noFill/>
                    <a:ln>
                      <a:noFill/>
                    </a:ln>
                  </pic:spPr>
                </pic:pic>
              </a:graphicData>
            </a:graphic>
          </wp:inline>
        </w:drawing>
      </w:r>
    </w:p>
    <w:p w:rsidR="00047AB4" w:rsidRDefault="00047AB4" w:rsidP="000C051F">
      <w:r w:rsidRPr="00047AB4">
        <w:rPr>
          <w:noProof/>
          <w:lang w:val="es-ES" w:eastAsia="es-ES"/>
        </w:rPr>
        <w:drawing>
          <wp:inline distT="0" distB="0" distL="0" distR="0">
            <wp:extent cx="5897444" cy="3525411"/>
            <wp:effectExtent l="0" t="0" r="0" b="0"/>
            <wp:docPr id="28" name="Imagen 28" descr="C:\Users\Carlos Liriano\Documents\Diagramas de Secuencia de Diseño\Soriano\Actualiza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arlos Liriano\Documents\Diagramas de Secuencia de Diseño\Soriano\Actualizar Receta.jpg"/>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10046" cy="3532944"/>
                    </a:xfrm>
                    <a:prstGeom prst="rect">
                      <a:avLst/>
                    </a:prstGeom>
                    <a:noFill/>
                    <a:ln>
                      <a:noFill/>
                    </a:ln>
                  </pic:spPr>
                </pic:pic>
              </a:graphicData>
            </a:graphic>
          </wp:inline>
        </w:drawing>
      </w:r>
    </w:p>
    <w:p w:rsidR="00047AB4" w:rsidRDefault="00047AB4" w:rsidP="000C051F">
      <w:r w:rsidRPr="00047AB4">
        <w:rPr>
          <w:noProof/>
          <w:lang w:val="es-ES" w:eastAsia="es-ES"/>
        </w:rPr>
        <w:lastRenderedPageBreak/>
        <w:drawing>
          <wp:inline distT="0" distB="0" distL="0" distR="0">
            <wp:extent cx="5844882" cy="3588473"/>
            <wp:effectExtent l="0" t="0" r="0" b="0"/>
            <wp:docPr id="21" name="Imagen 21" descr="C:\Users\Carlos Liriano\Documents\Diagramas de Secuencia de Diseño\Soriano\Actualiz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arlos Liriano\Documents\Diagramas de Secuencia de Diseño\Soriano\Actualizar Procedimiento.jpg"/>
                    <pic:cNvPicPr>
                      <a:picLocks noChangeAspect="1" noChangeArrowheads="1"/>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60894" cy="3598304"/>
                    </a:xfrm>
                    <a:prstGeom prst="rect">
                      <a:avLst/>
                    </a:prstGeom>
                    <a:noFill/>
                    <a:ln>
                      <a:noFill/>
                    </a:ln>
                  </pic:spPr>
                </pic:pic>
              </a:graphicData>
            </a:graphic>
          </wp:inline>
        </w:drawing>
      </w:r>
    </w:p>
    <w:p w:rsidR="00047AB4" w:rsidRDefault="00047AB4" w:rsidP="000C051F">
      <w:r w:rsidRPr="00047AB4">
        <w:rPr>
          <w:noProof/>
          <w:lang w:val="es-ES" w:eastAsia="es-ES"/>
        </w:rPr>
        <w:drawing>
          <wp:inline distT="0" distB="0" distL="0" distR="0">
            <wp:extent cx="5860919" cy="3536560"/>
            <wp:effectExtent l="0" t="0" r="0" b="0"/>
            <wp:docPr id="20" name="Imagen 20" descr="C:\Users\Carlos Liriano\Documents\Diagramas de Secuencia de Diseño\Soriano\Actualiz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rlos Liriano\Documents\Diagramas de Secuencia de Diseño\Soriano\Actualizar Estudio.jpg"/>
                    <pic:cNvPicPr>
                      <a:picLocks noChangeAspect="1" noChangeArrowheads="1"/>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75402" cy="3545299"/>
                    </a:xfrm>
                    <a:prstGeom prst="rect">
                      <a:avLst/>
                    </a:prstGeom>
                    <a:noFill/>
                    <a:ln>
                      <a:noFill/>
                    </a:ln>
                  </pic:spPr>
                </pic:pic>
              </a:graphicData>
            </a:graphic>
          </wp:inline>
        </w:drawing>
      </w:r>
    </w:p>
    <w:p w:rsidR="00047AB4" w:rsidRDefault="00047AB4" w:rsidP="000C051F">
      <w:r w:rsidRPr="00047AB4">
        <w:rPr>
          <w:noProof/>
          <w:lang w:val="es-ES" w:eastAsia="es-ES"/>
        </w:rPr>
        <w:lastRenderedPageBreak/>
        <w:drawing>
          <wp:inline distT="0" distB="0" distL="0" distR="0">
            <wp:extent cx="5803762" cy="3647090"/>
            <wp:effectExtent l="0" t="0" r="0" b="0"/>
            <wp:docPr id="19" name="Imagen 19" descr="C:\Users\Carlos Liriano\Documents\Diagramas de Secuencia de Diseño\Soriano\Actualizar C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arlos Liriano\Documents\Diagramas de Secuencia de Diseño\Soriano\Actualizar Cita.jpg"/>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51872" cy="3677322"/>
                    </a:xfrm>
                    <a:prstGeom prst="rect">
                      <a:avLst/>
                    </a:prstGeom>
                    <a:noFill/>
                    <a:ln>
                      <a:noFill/>
                    </a:ln>
                  </pic:spPr>
                </pic:pic>
              </a:graphicData>
            </a:graphic>
          </wp:inline>
        </w:drawing>
      </w:r>
    </w:p>
    <w:p w:rsidR="00047AB4" w:rsidRDefault="00047AB4" w:rsidP="000C051F">
      <w:r w:rsidRPr="00047AB4">
        <w:rPr>
          <w:noProof/>
          <w:lang w:val="es-ES" w:eastAsia="es-ES"/>
        </w:rPr>
        <w:drawing>
          <wp:inline distT="0" distB="0" distL="0" distR="0">
            <wp:extent cx="5752202" cy="3356830"/>
            <wp:effectExtent l="0" t="0" r="0" b="0"/>
            <wp:docPr id="18" name="Imagen 18" descr="C:\Users\Carlos Liriano\Documents\Diagramas de Secuencia de Diseño\Soriano\Actualizar Aná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arlos Liriano\Documents\Diagramas de Secuencia de Diseño\Soriano\Actualizar Análisis.jpg"/>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4206" cy="3363835"/>
                    </a:xfrm>
                    <a:prstGeom prst="rect">
                      <a:avLst/>
                    </a:prstGeom>
                    <a:noFill/>
                    <a:ln>
                      <a:noFill/>
                    </a:ln>
                  </pic:spPr>
                </pic:pic>
              </a:graphicData>
            </a:graphic>
          </wp:inline>
        </w:drawing>
      </w:r>
    </w:p>
    <w:p w:rsidR="00C14D20" w:rsidRDefault="00047AB4" w:rsidP="000C051F">
      <w:r w:rsidRPr="00047AB4">
        <w:rPr>
          <w:noProof/>
          <w:lang w:val="es-ES" w:eastAsia="es-ES"/>
        </w:rPr>
        <w:lastRenderedPageBreak/>
        <w:drawing>
          <wp:inline distT="0" distB="0" distL="0" distR="0">
            <wp:extent cx="5726321" cy="2953218"/>
            <wp:effectExtent l="0" t="0" r="0" b="0"/>
            <wp:docPr id="3" name="Imagen 3" descr="C:\Users\Carlos Liriano\Documents\Diagramas de Secuencia de Diseño\Soriano\Ve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rlos Liriano\Documents\Diagramas de Secuencia de Diseño\Soriano\Ver Estudio.jpg"/>
                    <pic:cNvPicPr>
                      <a:picLocks noChangeAspect="1" noChangeArrowheads="1"/>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0999" cy="2965945"/>
                    </a:xfrm>
                    <a:prstGeom prst="rect">
                      <a:avLst/>
                    </a:prstGeom>
                    <a:noFill/>
                    <a:ln>
                      <a:noFill/>
                    </a:ln>
                  </pic:spPr>
                </pic:pic>
              </a:graphicData>
            </a:graphic>
          </wp:inline>
        </w:drawing>
      </w:r>
    </w:p>
    <w:p w:rsidR="00C14D20" w:rsidRDefault="00C14D20" w:rsidP="000C051F"/>
    <w:p w:rsidR="00047AB4" w:rsidRDefault="00C14D20" w:rsidP="000C051F">
      <w:r>
        <w:rPr>
          <w:noProof/>
          <w:lang w:val="es-ES" w:eastAsia="es-ES"/>
        </w:rPr>
        <w:drawing>
          <wp:inline distT="0" distB="0" distL="0" distR="0">
            <wp:extent cx="5938520" cy="2427605"/>
            <wp:effectExtent l="0" t="0" r="0" b="0"/>
            <wp:docPr id="34" name="Imagen 34" descr="C:\Users\Carlos Liriano\Documents\Diagramas de Secuencia de Diseño\Liriano\Listar Asegurador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arlos Liriano\Documents\Diagramas de Secuencia de Diseño\Liriano\Listar Aseguradoras.jpg"/>
                    <pic:cNvPicPr>
                      <a:picLocks noChangeAspect="1" noChangeArrowheads="1"/>
                    </pic:cNvPicPr>
                  </pic:nvPicPr>
                  <pic:blipFill>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8520" cy="2427605"/>
                    </a:xfrm>
                    <a:prstGeom prst="rect">
                      <a:avLst/>
                    </a:prstGeom>
                    <a:noFill/>
                    <a:ln>
                      <a:noFill/>
                    </a:ln>
                  </pic:spPr>
                </pic:pic>
              </a:graphicData>
            </a:graphic>
          </wp:inline>
        </w:drawing>
      </w:r>
    </w:p>
    <w:p w:rsidR="00C14D20" w:rsidRDefault="00C14D20" w:rsidP="000C051F"/>
    <w:p w:rsidR="00C14D20" w:rsidRDefault="00C14D20" w:rsidP="000C051F">
      <w:r>
        <w:rPr>
          <w:noProof/>
          <w:lang w:val="es-ES" w:eastAsia="es-ES"/>
        </w:rPr>
        <w:lastRenderedPageBreak/>
        <w:drawing>
          <wp:inline distT="0" distB="0" distL="0" distR="0">
            <wp:extent cx="5938520" cy="2480310"/>
            <wp:effectExtent l="0" t="0" r="0" b="0"/>
            <wp:docPr id="199" name="Imagen 199" descr="C:\Users\Carlos Liriano\Documents\Diagramas de Secuencia de Diseño\Liriano\Listar C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arlos Liriano\Documents\Diagramas de Secuencia de Diseño\Liriano\Listar Citas.jpg"/>
                    <pic:cNvPicPr>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8520" cy="2480310"/>
                    </a:xfrm>
                    <a:prstGeom prst="rect">
                      <a:avLst/>
                    </a:prstGeom>
                    <a:noFill/>
                    <a:ln>
                      <a:noFill/>
                    </a:ln>
                  </pic:spPr>
                </pic:pic>
              </a:graphicData>
            </a:graphic>
          </wp:inline>
        </w:drawing>
      </w:r>
    </w:p>
    <w:p w:rsidR="00C14D20" w:rsidRDefault="00C14D20" w:rsidP="000C051F"/>
    <w:p w:rsidR="00C14D20" w:rsidRDefault="00C14D20" w:rsidP="000C051F">
      <w:r>
        <w:rPr>
          <w:noProof/>
          <w:lang w:val="es-ES" w:eastAsia="es-ES"/>
        </w:rPr>
        <w:drawing>
          <wp:inline distT="0" distB="0" distL="0" distR="0">
            <wp:extent cx="5938520" cy="2606675"/>
            <wp:effectExtent l="0" t="0" r="0" b="0"/>
            <wp:docPr id="200" name="Imagen 200" descr="C:\Users\Carlos Liriano\Documents\Diagramas de Secuencia de Diseño\Liriano\Listar Estudi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Carlos Liriano\Documents\Diagramas de Secuencia de Diseño\Liriano\Listar Estudios.jpg"/>
                    <pic:cNvPicPr>
                      <a:picLocks noChangeAspect="1" noChangeArrowheads="1"/>
                    </pic:cNvPicPr>
                  </pic:nvPicPr>
                  <pic:blipFill>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8520" cy="2606675"/>
                    </a:xfrm>
                    <a:prstGeom prst="rect">
                      <a:avLst/>
                    </a:prstGeom>
                    <a:noFill/>
                    <a:ln>
                      <a:noFill/>
                    </a:ln>
                  </pic:spPr>
                </pic:pic>
              </a:graphicData>
            </a:graphic>
          </wp:inline>
        </w:drawing>
      </w:r>
    </w:p>
    <w:p w:rsidR="00C14D20" w:rsidRDefault="00C14D20" w:rsidP="000C051F"/>
    <w:p w:rsidR="00C14D20" w:rsidRDefault="00C14D20" w:rsidP="000C051F">
      <w:r>
        <w:rPr>
          <w:noProof/>
          <w:lang w:val="es-ES" w:eastAsia="es-ES"/>
        </w:rPr>
        <w:drawing>
          <wp:inline distT="0" distB="0" distL="0" distR="0">
            <wp:extent cx="5938520" cy="2070735"/>
            <wp:effectExtent l="0" t="0" r="0" b="0"/>
            <wp:docPr id="201" name="Imagen 201" descr="C:\Users\Carlos Liriano\Documents\Diagramas de Secuencia de Diseño\Liriano\Listar Ingres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Carlos Liriano\Documents\Diagramas de Secuencia de Diseño\Liriano\Listar Ingresos.jpg"/>
                    <pic:cNvPicPr>
                      <a:picLocks noChangeAspect="1" noChangeArrowheads="1"/>
                    </pic:cNvPicPr>
                  </pic:nvPicPr>
                  <pic:blipFill>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8520" cy="2070735"/>
                    </a:xfrm>
                    <a:prstGeom prst="rect">
                      <a:avLst/>
                    </a:prstGeom>
                    <a:noFill/>
                    <a:ln>
                      <a:noFill/>
                    </a:ln>
                  </pic:spPr>
                </pic:pic>
              </a:graphicData>
            </a:graphic>
          </wp:inline>
        </w:drawing>
      </w:r>
    </w:p>
    <w:p w:rsidR="00C14D20" w:rsidRDefault="00C14D20" w:rsidP="000C051F">
      <w:r>
        <w:rPr>
          <w:noProof/>
          <w:lang w:val="es-ES" w:eastAsia="es-ES"/>
        </w:rPr>
        <w:lastRenderedPageBreak/>
        <w:drawing>
          <wp:inline distT="0" distB="0" distL="0" distR="0">
            <wp:extent cx="5938520" cy="2564765"/>
            <wp:effectExtent l="0" t="0" r="0" b="0"/>
            <wp:docPr id="202" name="Imagen 202" descr="C:\Users\Carlos Liriano\Documents\Diagramas de Secuencia de Diseño\Liriano\Listar Pacient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arlos Liriano\Documents\Diagramas de Secuencia de Diseño\Liriano\Listar Pacientes.jpg"/>
                    <pic:cNvPicPr>
                      <a:picLocks noChangeAspect="1" noChangeArrowheads="1"/>
                    </pic:cNvPicPr>
                  </pic:nvPicPr>
                  <pic:blipFill>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8520" cy="2564765"/>
                    </a:xfrm>
                    <a:prstGeom prst="rect">
                      <a:avLst/>
                    </a:prstGeom>
                    <a:noFill/>
                    <a:ln>
                      <a:noFill/>
                    </a:ln>
                  </pic:spPr>
                </pic:pic>
              </a:graphicData>
            </a:graphic>
          </wp:inline>
        </w:drawing>
      </w:r>
    </w:p>
    <w:p w:rsidR="00C14D20" w:rsidRDefault="00C14D20" w:rsidP="000C051F"/>
    <w:p w:rsidR="00C14D20" w:rsidRDefault="00C14D20" w:rsidP="000C051F">
      <w:r>
        <w:rPr>
          <w:noProof/>
          <w:lang w:val="es-ES" w:eastAsia="es-ES"/>
        </w:rPr>
        <w:drawing>
          <wp:inline distT="0" distB="0" distL="0" distR="0">
            <wp:extent cx="5938520" cy="2564765"/>
            <wp:effectExtent l="0" t="0" r="0" b="0"/>
            <wp:docPr id="203" name="Imagen 203" descr="C:\Users\Carlos Liriano\Documents\Diagramas de Secuencia de Diseño\Liriano\Listar Procedimient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Carlos Liriano\Documents\Diagramas de Secuencia de Diseño\Liriano\Listar Procedimientos.jpg"/>
                    <pic:cNvPicPr>
                      <a:picLocks noChangeAspect="1" noChangeArrowheads="1"/>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8520" cy="2564765"/>
                    </a:xfrm>
                    <a:prstGeom prst="rect">
                      <a:avLst/>
                    </a:prstGeom>
                    <a:noFill/>
                    <a:ln>
                      <a:noFill/>
                    </a:ln>
                  </pic:spPr>
                </pic:pic>
              </a:graphicData>
            </a:graphic>
          </wp:inline>
        </w:drawing>
      </w:r>
    </w:p>
    <w:p w:rsidR="00C14D20" w:rsidRDefault="00C14D20" w:rsidP="000C051F"/>
    <w:p w:rsidR="00C14D20" w:rsidRDefault="00C14D20" w:rsidP="000C051F">
      <w:r>
        <w:rPr>
          <w:noProof/>
          <w:lang w:val="es-ES" w:eastAsia="es-ES"/>
        </w:rPr>
        <w:lastRenderedPageBreak/>
        <w:drawing>
          <wp:inline distT="0" distB="0" distL="0" distR="0">
            <wp:extent cx="5938520" cy="3153410"/>
            <wp:effectExtent l="0" t="0" r="0" b="0"/>
            <wp:docPr id="204" name="Imagen 204" descr="C:\Users\Carlos Liriano\Documents\Diagramas de Secuencia de Diseño\Liriano\Registr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Carlos Liriano\Documents\Diagramas de Secuencia de Diseño\Liriano\Registrar analisis.jpg"/>
                    <pic:cNvPicPr>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8520" cy="3153410"/>
                    </a:xfrm>
                    <a:prstGeom prst="rect">
                      <a:avLst/>
                    </a:prstGeom>
                    <a:noFill/>
                    <a:ln>
                      <a:noFill/>
                    </a:ln>
                  </pic:spPr>
                </pic:pic>
              </a:graphicData>
            </a:graphic>
          </wp:inline>
        </w:drawing>
      </w:r>
    </w:p>
    <w:p w:rsidR="00C14D20" w:rsidRDefault="00C14D20" w:rsidP="000C051F"/>
    <w:p w:rsidR="00C14D20" w:rsidRDefault="00C14D20" w:rsidP="000C051F">
      <w:r>
        <w:rPr>
          <w:noProof/>
          <w:lang w:val="es-ES" w:eastAsia="es-ES"/>
        </w:rPr>
        <w:drawing>
          <wp:inline distT="0" distB="0" distL="0" distR="0">
            <wp:extent cx="5938520" cy="3321050"/>
            <wp:effectExtent l="0" t="0" r="0" b="0"/>
            <wp:docPr id="205" name="Imagen 205" descr="C:\Users\Carlos Liriano\Documents\Diagramas de Secuencia de Diseño\Liriano\Registrar C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Carlos Liriano\Documents\Diagramas de Secuencia de Diseño\Liriano\Registrar Cita.jpg"/>
                    <pic:cNvPicPr>
                      <a:picLocks noChangeAspect="1" noChangeArrowheads="1"/>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8520" cy="3321050"/>
                    </a:xfrm>
                    <a:prstGeom prst="rect">
                      <a:avLst/>
                    </a:prstGeom>
                    <a:noFill/>
                    <a:ln>
                      <a:noFill/>
                    </a:ln>
                  </pic:spPr>
                </pic:pic>
              </a:graphicData>
            </a:graphic>
          </wp:inline>
        </w:drawing>
      </w:r>
    </w:p>
    <w:p w:rsidR="00C14D20" w:rsidRDefault="00C14D20" w:rsidP="000C051F"/>
    <w:p w:rsidR="00C14D20" w:rsidRDefault="00C14D20" w:rsidP="000C051F"/>
    <w:p w:rsidR="00C14D20" w:rsidRDefault="00C14D20" w:rsidP="000C051F"/>
    <w:p w:rsidR="00C14D20" w:rsidRDefault="00C14D20" w:rsidP="000C051F"/>
    <w:p w:rsidR="00C14D20" w:rsidRDefault="00C14D20" w:rsidP="000C051F">
      <w:r>
        <w:rPr>
          <w:noProof/>
          <w:lang w:val="es-ES" w:eastAsia="es-ES"/>
        </w:rPr>
        <w:lastRenderedPageBreak/>
        <w:drawing>
          <wp:inline distT="0" distB="0" distL="0" distR="0">
            <wp:extent cx="5938520" cy="3131820"/>
            <wp:effectExtent l="0" t="0" r="0" b="0"/>
            <wp:docPr id="206" name="Imagen 206" descr="C:\Users\Carlos Liriano\Documents\Diagramas de Secuencia de Diseño\Liriano\Registr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Carlos Liriano\Documents\Diagramas de Secuencia de Diseño\Liriano\Registrar Estudio.jpg"/>
                    <pic:cNvPicPr>
                      <a:picLocks noChangeAspect="1" noChangeArrowheads="1"/>
                    </pic:cNvPicPr>
                  </pic:nvPicPr>
                  <pic:blipFill>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8520" cy="3131820"/>
                    </a:xfrm>
                    <a:prstGeom prst="rect">
                      <a:avLst/>
                    </a:prstGeom>
                    <a:noFill/>
                    <a:ln>
                      <a:noFill/>
                    </a:ln>
                  </pic:spPr>
                </pic:pic>
              </a:graphicData>
            </a:graphic>
          </wp:inline>
        </w:drawing>
      </w:r>
    </w:p>
    <w:p w:rsidR="00C14D20" w:rsidRDefault="00C14D20" w:rsidP="000C051F"/>
    <w:p w:rsidR="00C14D20" w:rsidRDefault="00C14D20" w:rsidP="000C051F">
      <w:r>
        <w:rPr>
          <w:noProof/>
          <w:lang w:val="es-ES" w:eastAsia="es-ES"/>
        </w:rPr>
        <w:drawing>
          <wp:inline distT="0" distB="0" distL="0" distR="0">
            <wp:extent cx="5938520" cy="3142615"/>
            <wp:effectExtent l="0" t="0" r="0" b="0"/>
            <wp:docPr id="207" name="Imagen 207" descr="C:\Users\Carlos Liriano\Documents\Diagramas de Secuencia de Diseño\Liriano\Registr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Carlos Liriano\Documents\Diagramas de Secuencia de Diseño\Liriano\Registrar Medicamento.jpg"/>
                    <pic:cNvPicPr>
                      <a:picLocks noChangeAspect="1" noChangeArrowheads="1"/>
                    </pic:cNvPicPr>
                  </pic:nvPicPr>
                  <pic:blipFill>
                    <a:blip r:embed="rId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8520" cy="3142615"/>
                    </a:xfrm>
                    <a:prstGeom prst="rect">
                      <a:avLst/>
                    </a:prstGeom>
                    <a:noFill/>
                    <a:ln>
                      <a:noFill/>
                    </a:ln>
                  </pic:spPr>
                </pic:pic>
              </a:graphicData>
            </a:graphic>
          </wp:inline>
        </w:drawing>
      </w:r>
    </w:p>
    <w:p w:rsidR="00C14D20" w:rsidRDefault="00C14D20" w:rsidP="000C051F"/>
    <w:p w:rsidR="00C14D20" w:rsidRDefault="00C14D20" w:rsidP="000C051F"/>
    <w:p w:rsidR="00C14D20" w:rsidRDefault="00C14D20" w:rsidP="000C051F"/>
    <w:p w:rsidR="00C14D20" w:rsidRDefault="00C14D20" w:rsidP="000C051F"/>
    <w:p w:rsidR="00C14D20" w:rsidRDefault="00C14D20" w:rsidP="000C051F"/>
    <w:p w:rsidR="00C14D20" w:rsidRDefault="00C14D20" w:rsidP="000C051F">
      <w:r>
        <w:rPr>
          <w:noProof/>
          <w:lang w:val="es-ES" w:eastAsia="es-ES"/>
        </w:rPr>
        <w:lastRenderedPageBreak/>
        <w:drawing>
          <wp:inline distT="0" distB="0" distL="0" distR="0">
            <wp:extent cx="5938520" cy="3247390"/>
            <wp:effectExtent l="0" t="0" r="0" b="0"/>
            <wp:docPr id="208" name="Imagen 208" descr="C:\Users\Carlos Liriano\Documents\Diagramas de Secuencia de Diseño\Liriano\Registrar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Carlos Liriano\Documents\Diagramas de Secuencia de Diseño\Liriano\Registrar Paciente.jpg"/>
                    <pic:cNvPicPr>
                      <a:picLocks noChangeAspect="1" noChangeArrowheads="1"/>
                    </pic:cNvPicPr>
                  </pic:nvPicPr>
                  <pic:blipFill>
                    <a:blip r:embed="rId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8520" cy="3247390"/>
                    </a:xfrm>
                    <a:prstGeom prst="rect">
                      <a:avLst/>
                    </a:prstGeom>
                    <a:noFill/>
                    <a:ln>
                      <a:noFill/>
                    </a:ln>
                  </pic:spPr>
                </pic:pic>
              </a:graphicData>
            </a:graphic>
          </wp:inline>
        </w:drawing>
      </w:r>
    </w:p>
    <w:p w:rsidR="00C14D20" w:rsidRDefault="00C14D20" w:rsidP="000C051F"/>
    <w:p w:rsidR="00C14D20" w:rsidRDefault="00C14D20" w:rsidP="000C051F">
      <w:r>
        <w:rPr>
          <w:noProof/>
          <w:lang w:val="es-ES" w:eastAsia="es-ES"/>
        </w:rPr>
        <w:drawing>
          <wp:inline distT="0" distB="0" distL="0" distR="0">
            <wp:extent cx="5938520" cy="2806065"/>
            <wp:effectExtent l="0" t="0" r="0" b="0"/>
            <wp:docPr id="209" name="Imagen 209" descr="C:\Users\Carlos Liriano\Documents\Diagramas de Secuencia de Diseño\Liriano\Registrar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Carlos Liriano\Documents\Diagramas de Secuencia de Diseño\Liriano\RegistrarAseguradora.jpg"/>
                    <pic:cNvPicPr>
                      <a:picLocks noChangeAspect="1" noChangeArrowheads="1"/>
                    </pic:cNvPicPr>
                  </pic:nvPicPr>
                  <pic:blipFill>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8520" cy="2806065"/>
                    </a:xfrm>
                    <a:prstGeom prst="rect">
                      <a:avLst/>
                    </a:prstGeom>
                    <a:noFill/>
                    <a:ln>
                      <a:noFill/>
                    </a:ln>
                  </pic:spPr>
                </pic:pic>
              </a:graphicData>
            </a:graphic>
          </wp:inline>
        </w:drawing>
      </w:r>
    </w:p>
    <w:p w:rsidR="00C14D20" w:rsidRDefault="00C14D20" w:rsidP="000C051F"/>
    <w:p w:rsidR="00C14D20" w:rsidRDefault="00C14D20" w:rsidP="000C051F">
      <w:r>
        <w:rPr>
          <w:noProof/>
          <w:lang w:val="es-ES" w:eastAsia="es-ES"/>
        </w:rPr>
        <w:lastRenderedPageBreak/>
        <w:drawing>
          <wp:inline distT="0" distB="0" distL="0" distR="0">
            <wp:extent cx="5938520" cy="3994150"/>
            <wp:effectExtent l="0" t="0" r="0" b="0"/>
            <wp:docPr id="210" name="Imagen 210" descr="C:\Users\Carlos Liriano\Documents\Diagramas de Secuencia de Diseño\Gonzalez\Actualizar 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Carlos Liriano\Documents\Diagramas de Secuencia de Diseño\Gonzalez\Actualizar aseguradora.jpg"/>
                    <pic:cNvPicPr>
                      <a:picLocks noChangeAspect="1" noChangeArrowheads="1"/>
                    </pic:cNvPicPr>
                  </pic:nvPicPr>
                  <pic:blipFill>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8520" cy="3994150"/>
                    </a:xfrm>
                    <a:prstGeom prst="rect">
                      <a:avLst/>
                    </a:prstGeom>
                    <a:noFill/>
                    <a:ln>
                      <a:noFill/>
                    </a:ln>
                  </pic:spPr>
                </pic:pic>
              </a:graphicData>
            </a:graphic>
          </wp:inline>
        </w:drawing>
      </w:r>
    </w:p>
    <w:p w:rsidR="007504B0" w:rsidRDefault="007504B0" w:rsidP="000C051F"/>
    <w:p w:rsidR="007504B0" w:rsidRDefault="007504B0" w:rsidP="000C051F">
      <w:r>
        <w:rPr>
          <w:noProof/>
          <w:lang w:val="es-ES" w:eastAsia="es-ES"/>
        </w:rPr>
        <w:drawing>
          <wp:inline distT="0" distB="0" distL="0" distR="0">
            <wp:extent cx="5938520" cy="2890520"/>
            <wp:effectExtent l="0" t="0" r="0" b="0"/>
            <wp:docPr id="211" name="Imagen 211" descr="C:\Users\Carlos Liriano\Documents\Diagramas de Secuencia de Diseño\Gonzalez\Actualiz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Carlos Liriano\Documents\Diagramas de Secuencia de Diseño\Gonzalez\Actualizar medicamento.jpg"/>
                    <pic:cNvPicPr>
                      <a:picLocks noChangeAspect="1" noChangeArrowheads="1"/>
                    </pic:cNvPicPr>
                  </pic:nvPicPr>
                  <pic:blipFill>
                    <a:blip r:embed="rId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8520" cy="2890520"/>
                    </a:xfrm>
                    <a:prstGeom prst="rect">
                      <a:avLst/>
                    </a:prstGeom>
                    <a:noFill/>
                    <a:ln>
                      <a:noFill/>
                    </a:ln>
                  </pic:spPr>
                </pic:pic>
              </a:graphicData>
            </a:graphic>
          </wp:inline>
        </w:drawing>
      </w:r>
    </w:p>
    <w:p w:rsidR="007504B0" w:rsidRDefault="007504B0" w:rsidP="000C051F"/>
    <w:p w:rsidR="007504B0" w:rsidRDefault="007504B0" w:rsidP="000C051F"/>
    <w:p w:rsidR="007504B0" w:rsidRDefault="007504B0" w:rsidP="000C051F"/>
    <w:p w:rsidR="007504B0" w:rsidRDefault="007504B0" w:rsidP="000C051F">
      <w:r w:rsidRPr="007504B0">
        <w:rPr>
          <w:noProof/>
          <w:lang w:val="es-ES" w:eastAsia="es-ES"/>
        </w:rPr>
        <w:lastRenderedPageBreak/>
        <w:drawing>
          <wp:inline distT="0" distB="0" distL="0" distR="0">
            <wp:extent cx="5943600" cy="3689988"/>
            <wp:effectExtent l="0" t="0" r="0" b="0"/>
            <wp:docPr id="213" name="Imagen 213" descr="C:\Users\Carlos Liriano\Documents\Diagramas de Secuencia de Diseño\Gonzalez\Registrar Pa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Carlos Liriano\Documents\Diagramas de Secuencia de Diseño\Gonzalez\Registrar Pago.jpg"/>
                    <pic:cNvPicPr>
                      <a:picLocks noChangeAspect="1" noChangeArrowheads="1"/>
                    </pic:cNvPicPr>
                  </pic:nvPicPr>
                  <pic:blipFill>
                    <a:blip r:embed="rId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689988"/>
                    </a:xfrm>
                    <a:prstGeom prst="rect">
                      <a:avLst/>
                    </a:prstGeom>
                    <a:noFill/>
                    <a:ln>
                      <a:noFill/>
                    </a:ln>
                  </pic:spPr>
                </pic:pic>
              </a:graphicData>
            </a:graphic>
          </wp:inline>
        </w:drawing>
      </w:r>
    </w:p>
    <w:p w:rsidR="007504B0" w:rsidRDefault="007504B0" w:rsidP="000C051F"/>
    <w:p w:rsidR="007504B0" w:rsidRDefault="007504B0" w:rsidP="000C051F">
      <w:r w:rsidRPr="007504B0">
        <w:rPr>
          <w:noProof/>
          <w:lang w:val="es-ES" w:eastAsia="es-ES"/>
        </w:rPr>
        <w:drawing>
          <wp:inline distT="0" distB="0" distL="0" distR="0">
            <wp:extent cx="5943600" cy="3142401"/>
            <wp:effectExtent l="0" t="0" r="0" b="0"/>
            <wp:docPr id="214" name="Imagen 214" descr="C:\Users\Carlos Liriano\Documents\Diagramas de Secuencia de Diseño\Gonzalez\Registr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Carlos Liriano\Documents\Diagramas de Secuencia de Diseño\Gonzalez\Registrar Procedimiento.jpg"/>
                    <pic:cNvPicPr>
                      <a:picLocks noChangeAspect="1" noChangeArrowheads="1"/>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142401"/>
                    </a:xfrm>
                    <a:prstGeom prst="rect">
                      <a:avLst/>
                    </a:prstGeom>
                    <a:noFill/>
                    <a:ln>
                      <a:noFill/>
                    </a:ln>
                  </pic:spPr>
                </pic:pic>
              </a:graphicData>
            </a:graphic>
          </wp:inline>
        </w:drawing>
      </w:r>
    </w:p>
    <w:p w:rsidR="007504B0" w:rsidRDefault="007504B0" w:rsidP="000C051F"/>
    <w:p w:rsidR="007504B0" w:rsidRDefault="007504B0" w:rsidP="000C051F"/>
    <w:p w:rsidR="007504B0" w:rsidRDefault="007504B0" w:rsidP="000C051F"/>
    <w:p w:rsidR="007504B0" w:rsidRDefault="007504B0" w:rsidP="000C051F">
      <w:r w:rsidRPr="007504B0">
        <w:rPr>
          <w:noProof/>
          <w:lang w:val="es-ES" w:eastAsia="es-ES"/>
        </w:rPr>
        <w:lastRenderedPageBreak/>
        <w:drawing>
          <wp:inline distT="0" distB="0" distL="0" distR="0">
            <wp:extent cx="5943600" cy="3788675"/>
            <wp:effectExtent l="0" t="0" r="0" b="0"/>
            <wp:docPr id="215" name="Imagen 215" descr="C:\Users\Carlos Liriano\Documents\Diagramas de Secuencia de Diseño\Gonzalez\Registrar Usuar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Carlos Liriano\Documents\Diagramas de Secuencia de Diseño\Gonzalez\Registrar Usuario.jpg"/>
                    <pic:cNvPicPr>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788675"/>
                    </a:xfrm>
                    <a:prstGeom prst="rect">
                      <a:avLst/>
                    </a:prstGeom>
                    <a:noFill/>
                    <a:ln>
                      <a:noFill/>
                    </a:ln>
                  </pic:spPr>
                </pic:pic>
              </a:graphicData>
            </a:graphic>
          </wp:inline>
        </w:drawing>
      </w:r>
    </w:p>
    <w:p w:rsidR="007504B0" w:rsidRDefault="007504B0" w:rsidP="000C051F"/>
    <w:p w:rsidR="007504B0" w:rsidRDefault="007504B0" w:rsidP="000C051F">
      <w:r w:rsidRPr="007504B0">
        <w:rPr>
          <w:noProof/>
          <w:lang w:val="es-ES" w:eastAsia="es-ES"/>
        </w:rPr>
        <w:drawing>
          <wp:inline distT="0" distB="0" distL="0" distR="0">
            <wp:extent cx="5943600" cy="2606859"/>
            <wp:effectExtent l="0" t="0" r="0" b="0"/>
            <wp:docPr id="216" name="Imagen 216" descr="C:\Users\Carlos Liriano\Documents\Diagramas de Secuencia de Diseño\Gonzalez\Ver Aná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Carlos Liriano\Documents\Diagramas de Secuencia de Diseño\Gonzalez\Ver Análisis..jpg"/>
                    <pic:cNvPicPr>
                      <a:picLocks noChangeAspect="1" noChangeArrowheads="1"/>
                    </pic:cNvPicPr>
                  </pic:nvPicPr>
                  <pic:blipFill>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606859"/>
                    </a:xfrm>
                    <a:prstGeom prst="rect">
                      <a:avLst/>
                    </a:prstGeom>
                    <a:noFill/>
                    <a:ln>
                      <a:noFill/>
                    </a:ln>
                  </pic:spPr>
                </pic:pic>
              </a:graphicData>
            </a:graphic>
          </wp:inline>
        </w:drawing>
      </w:r>
    </w:p>
    <w:p w:rsidR="007504B0" w:rsidRDefault="007504B0" w:rsidP="000C051F"/>
    <w:p w:rsidR="007504B0" w:rsidRDefault="007504B0" w:rsidP="000C051F"/>
    <w:p w:rsidR="007504B0" w:rsidRDefault="007504B0" w:rsidP="000C051F"/>
    <w:p w:rsidR="007504B0" w:rsidRDefault="007504B0" w:rsidP="000C051F"/>
    <w:p w:rsidR="007504B0" w:rsidRDefault="007504B0" w:rsidP="000C051F">
      <w:r w:rsidRPr="007504B0">
        <w:rPr>
          <w:noProof/>
          <w:lang w:val="es-ES" w:eastAsia="es-ES"/>
        </w:rPr>
        <w:lastRenderedPageBreak/>
        <w:drawing>
          <wp:inline distT="0" distB="0" distL="0" distR="0">
            <wp:extent cx="5943600" cy="2239326"/>
            <wp:effectExtent l="0" t="0" r="0" b="0"/>
            <wp:docPr id="217" name="Imagen 217" descr="C:\Users\Carlos Liriano\Documents\Diagramas de Secuencia de Diseño\Gonzalez\Ver Ayu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Carlos Liriano\Documents\Diagramas de Secuencia de Diseño\Gonzalez\Ver Ayuda.jpg"/>
                    <pic:cNvPicPr>
                      <a:picLocks noChangeAspect="1" noChangeArrowheads="1"/>
                    </pic:cNvPicPr>
                  </pic:nvPicPr>
                  <pic:blipFill>
                    <a:blip r:embed="rId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239326"/>
                    </a:xfrm>
                    <a:prstGeom prst="rect">
                      <a:avLst/>
                    </a:prstGeom>
                    <a:noFill/>
                    <a:ln>
                      <a:noFill/>
                    </a:ln>
                  </pic:spPr>
                </pic:pic>
              </a:graphicData>
            </a:graphic>
          </wp:inline>
        </w:drawing>
      </w:r>
    </w:p>
    <w:p w:rsidR="007504B0" w:rsidRDefault="007504B0" w:rsidP="000C051F"/>
    <w:p w:rsidR="007504B0" w:rsidRDefault="007504B0" w:rsidP="000C051F">
      <w:r w:rsidRPr="007504B0">
        <w:rPr>
          <w:noProof/>
          <w:lang w:val="es-ES" w:eastAsia="es-ES"/>
        </w:rPr>
        <w:drawing>
          <wp:inline distT="0" distB="0" distL="0" distR="0">
            <wp:extent cx="5943600" cy="2780959"/>
            <wp:effectExtent l="0" t="0" r="0" b="0"/>
            <wp:docPr id="219" name="Imagen 219" descr="C:\Users\Carlos Liriano\Documents\Diagramas de Secuencia de Diseño\Gonzalez\Ver datos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Carlos Liriano\Documents\Diagramas de Secuencia de Diseño\Gonzalez\Ver datos paciente.jpg"/>
                    <pic:cNvPicPr>
                      <a:picLocks noChangeAspect="1" noChangeArrowheads="1"/>
                    </pic:cNvPicPr>
                  </pic:nvPicPr>
                  <pic:blipFill>
                    <a:blip r:embed="rId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780959"/>
                    </a:xfrm>
                    <a:prstGeom prst="rect">
                      <a:avLst/>
                    </a:prstGeom>
                    <a:noFill/>
                    <a:ln>
                      <a:noFill/>
                    </a:ln>
                  </pic:spPr>
                </pic:pic>
              </a:graphicData>
            </a:graphic>
          </wp:inline>
        </w:drawing>
      </w:r>
    </w:p>
    <w:p w:rsidR="007504B0" w:rsidRDefault="007504B0" w:rsidP="000C051F"/>
    <w:p w:rsidR="007504B0" w:rsidRDefault="007504B0" w:rsidP="000C051F">
      <w:r w:rsidRPr="007504B0">
        <w:rPr>
          <w:noProof/>
          <w:lang w:val="es-ES" w:eastAsia="es-ES"/>
        </w:rPr>
        <w:lastRenderedPageBreak/>
        <w:drawing>
          <wp:inline distT="0" distB="0" distL="0" distR="0">
            <wp:extent cx="5943600" cy="3061082"/>
            <wp:effectExtent l="0" t="0" r="0" b="0"/>
            <wp:docPr id="220" name="Imagen 220" descr="C:\Users\Carlos Liriano\Documents\Diagramas de Secuencia de Diseño\Gonzalez\Ve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Carlos Liriano\Documents\Diagramas de Secuencia de Diseño\Gonzalez\Ver Estudio.jpg"/>
                    <pic:cNvPicPr>
                      <a:picLocks noChangeAspect="1" noChangeArrowheads="1"/>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061082"/>
                    </a:xfrm>
                    <a:prstGeom prst="rect">
                      <a:avLst/>
                    </a:prstGeom>
                    <a:noFill/>
                    <a:ln>
                      <a:noFill/>
                    </a:ln>
                  </pic:spPr>
                </pic:pic>
              </a:graphicData>
            </a:graphic>
          </wp:inline>
        </w:drawing>
      </w:r>
    </w:p>
    <w:p w:rsidR="007504B0" w:rsidRDefault="007504B0" w:rsidP="000C051F"/>
    <w:p w:rsidR="007504B0" w:rsidRDefault="007504B0" w:rsidP="000C051F">
      <w:r w:rsidRPr="007504B0">
        <w:rPr>
          <w:noProof/>
          <w:lang w:val="es-ES" w:eastAsia="es-ES"/>
        </w:rPr>
        <w:drawing>
          <wp:inline distT="0" distB="0" distL="0" distR="0">
            <wp:extent cx="5943600" cy="2937244"/>
            <wp:effectExtent l="0" t="0" r="0" b="0"/>
            <wp:docPr id="221" name="Imagen 221" descr="C:\Users\Carlos Liriano\Documents\Diagramas de Secuencia de Diseño\Gonzalez\Ver historia clín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Carlos Liriano\Documents\Diagramas de Secuencia de Diseño\Gonzalez\Ver historia clínica.jpg"/>
                    <pic:cNvPicPr>
                      <a:picLocks noChangeAspect="1" noChangeArrowheads="1"/>
                    </pic:cNvPicPr>
                  </pic:nvPicPr>
                  <pic:blipFill>
                    <a:blip r:embed="rId1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937244"/>
                    </a:xfrm>
                    <a:prstGeom prst="rect">
                      <a:avLst/>
                    </a:prstGeom>
                    <a:noFill/>
                    <a:ln>
                      <a:noFill/>
                    </a:ln>
                  </pic:spPr>
                </pic:pic>
              </a:graphicData>
            </a:graphic>
          </wp:inline>
        </w:drawing>
      </w:r>
    </w:p>
    <w:p w:rsidR="007504B0" w:rsidRDefault="007504B0" w:rsidP="000C051F"/>
    <w:p w:rsidR="007504B0" w:rsidRDefault="007504B0" w:rsidP="000C051F">
      <w:r w:rsidRPr="007504B0">
        <w:rPr>
          <w:noProof/>
          <w:lang w:val="es-ES" w:eastAsia="es-ES"/>
        </w:rPr>
        <w:lastRenderedPageBreak/>
        <w:drawing>
          <wp:inline distT="0" distB="0" distL="0" distR="0">
            <wp:extent cx="5943600" cy="2765924"/>
            <wp:effectExtent l="0" t="0" r="0" b="0"/>
            <wp:docPr id="222" name="Imagen 222" descr="C:\Users\Carlos Liriano\Documents\Diagramas de Secuencia de Diseño\Gonzalez\Ve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Carlos Liriano\Documents\Diagramas de Secuencia de Diseño\Gonzalez\Ver Procedimiento.jpg"/>
                    <pic:cNvPicPr>
                      <a:picLocks noChangeAspect="1" noChangeArrowheads="1"/>
                    </pic:cNvPicPr>
                  </pic:nvPicPr>
                  <pic:blipFill>
                    <a:blip r:embed="rId1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765924"/>
                    </a:xfrm>
                    <a:prstGeom prst="rect">
                      <a:avLst/>
                    </a:prstGeom>
                    <a:noFill/>
                    <a:ln>
                      <a:noFill/>
                    </a:ln>
                  </pic:spPr>
                </pic:pic>
              </a:graphicData>
            </a:graphic>
          </wp:inline>
        </w:drawing>
      </w:r>
    </w:p>
    <w:p w:rsidR="007504B0" w:rsidRDefault="007504B0" w:rsidP="000C051F"/>
    <w:p w:rsidR="007504B0" w:rsidRDefault="007504B0" w:rsidP="000C051F">
      <w:r w:rsidRPr="007504B0">
        <w:rPr>
          <w:noProof/>
          <w:lang w:val="es-ES" w:eastAsia="es-ES"/>
        </w:rPr>
        <w:drawing>
          <wp:inline distT="0" distB="0" distL="0" distR="0">
            <wp:extent cx="5943600" cy="2681811"/>
            <wp:effectExtent l="0" t="0" r="0" b="0"/>
            <wp:docPr id="223" name="Imagen 223" descr="C:\Users\Carlos Liriano\Documents\Diagramas de Secuencia de Diseño\Gonzalez\Ve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Carlos Liriano\Documents\Diagramas de Secuencia de Diseño\Gonzalez\Ver Receta.jpg"/>
                    <pic:cNvPicPr>
                      <a:picLocks noChangeAspect="1" noChangeArrowheads="1"/>
                    </pic:cNvPicPr>
                  </pic:nvPicPr>
                  <pic:blipFill>
                    <a:blip r:embed="rId1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681811"/>
                    </a:xfrm>
                    <a:prstGeom prst="rect">
                      <a:avLst/>
                    </a:prstGeom>
                    <a:noFill/>
                    <a:ln>
                      <a:noFill/>
                    </a:ln>
                  </pic:spPr>
                </pic:pic>
              </a:graphicData>
            </a:graphic>
          </wp:inline>
        </w:drawing>
      </w:r>
    </w:p>
    <w:p w:rsidR="007504B0" w:rsidRDefault="007504B0"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Pr="00E60EF0" w:rsidRDefault="00482A48" w:rsidP="00E60EF0">
      <w:pPr>
        <w:pStyle w:val="Ttulo2"/>
        <w:rPr>
          <w:sz w:val="36"/>
        </w:rPr>
      </w:pPr>
      <w:bookmarkStart w:id="56" w:name="_Toc373784053"/>
      <w:r w:rsidRPr="00E60EF0">
        <w:rPr>
          <w:sz w:val="36"/>
        </w:rPr>
        <w:lastRenderedPageBreak/>
        <w:t>Diagrama de Modelo del Dominio</w:t>
      </w:r>
      <w:bookmarkEnd w:id="56"/>
    </w:p>
    <w:p w:rsidR="00DE19FA" w:rsidRDefault="00DE19FA" w:rsidP="00482A48"/>
    <w:p w:rsidR="00DE19FA" w:rsidRDefault="00DE19FA" w:rsidP="00482A48">
      <w:r w:rsidRPr="00DE19FA">
        <w:rPr>
          <w:noProof/>
          <w:lang w:val="es-ES" w:eastAsia="es-ES"/>
        </w:rPr>
        <w:drawing>
          <wp:inline distT="0" distB="0" distL="0" distR="0">
            <wp:extent cx="5943600" cy="6357749"/>
            <wp:effectExtent l="0" t="0" r="0" b="0"/>
            <wp:docPr id="35" name="Imagen 35" descr="C:\Users\Carlos Liriano\Documents\Diagramas de Secuencia de Diseño\Gonzalez\Modelo de dominio (w propert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rlos Liriano\Documents\Diagramas de Secuencia de Diseño\Gonzalez\Modelo de dominio (w properties.jpg"/>
                    <pic:cNvPicPr>
                      <a:picLocks noChangeAspect="1" noChangeArrowheads="1"/>
                    </pic:cNvPicPr>
                  </pic:nvPicPr>
                  <pic:blipFill>
                    <a:blip r:embed="rId1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357749"/>
                    </a:xfrm>
                    <a:prstGeom prst="rect">
                      <a:avLst/>
                    </a:prstGeom>
                    <a:noFill/>
                    <a:ln>
                      <a:noFill/>
                    </a:ln>
                  </pic:spPr>
                </pic:pic>
              </a:graphicData>
            </a:graphic>
          </wp:inline>
        </w:drawing>
      </w:r>
    </w:p>
    <w:p w:rsidR="00DE19FA" w:rsidRDefault="00DE19FA" w:rsidP="00482A48">
      <w:r>
        <w:t xml:space="preserve">Diagrama del modelo del dominio que muestra las clases del Modelo del sistema SIGEC, </w:t>
      </w:r>
      <w:r w:rsidR="008502D1">
        <w:t>con</w:t>
      </w:r>
      <w:r>
        <w:t xml:space="preserve"> sus atributos.</w:t>
      </w:r>
    </w:p>
    <w:p w:rsidR="00482A48" w:rsidRDefault="00482A48" w:rsidP="00482A48"/>
    <w:p w:rsidR="00482A48" w:rsidRDefault="00482A48" w:rsidP="00482A48"/>
    <w:p w:rsidR="008502D1" w:rsidRDefault="0042483C" w:rsidP="008502D1">
      <w:pPr>
        <w:pStyle w:val="Ttulo2"/>
        <w:rPr>
          <w:sz w:val="36"/>
        </w:rPr>
      </w:pPr>
      <w:bookmarkStart w:id="57" w:name="_Toc373784054"/>
      <w:r w:rsidRPr="008502D1">
        <w:rPr>
          <w:noProof/>
          <w:lang w:val="es-ES" w:eastAsia="es-ES"/>
        </w:rPr>
        <w:lastRenderedPageBreak/>
        <w:drawing>
          <wp:anchor distT="0" distB="0" distL="114300" distR="114300" simplePos="0" relativeHeight="251667456" behindDoc="0" locked="0" layoutInCell="1" allowOverlap="1">
            <wp:simplePos x="0" y="0"/>
            <wp:positionH relativeFrom="column">
              <wp:posOffset>-572770</wp:posOffset>
            </wp:positionH>
            <wp:positionV relativeFrom="paragraph">
              <wp:posOffset>281305</wp:posOffset>
            </wp:positionV>
            <wp:extent cx="6976745" cy="5363210"/>
            <wp:effectExtent l="0" t="0" r="0" b="0"/>
            <wp:wrapThrough wrapText="bothSides">
              <wp:wrapPolygon edited="0">
                <wp:start x="0" y="0"/>
                <wp:lineTo x="0" y="21559"/>
                <wp:lineTo x="21527" y="21559"/>
                <wp:lineTo x="21527" y="0"/>
                <wp:lineTo x="0" y="0"/>
              </wp:wrapPolygon>
            </wp:wrapThrough>
            <wp:docPr id="36" name="Imagen 36" descr="C:\Users\Carlos Liriano\Dropbox\Monografico\UASD-Monográfico 25 - 2013\Proyecto Final\Ejemplos, Documentación inicial\SIGEC_DB V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arlos Liriano\Dropbox\Monografico\UASD-Monográfico 25 - 2013\Proyecto Final\Ejemplos, Documentación inicial\SIGEC_DB V0.0.png"/>
                    <pic:cNvPicPr>
                      <a:picLocks noChangeAspect="1" noChangeArrowheads="1"/>
                    </pic:cNvPicPr>
                  </pic:nvPicPr>
                  <pic:blipFill>
                    <a:blip r:embed="rId1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976745" cy="5363210"/>
                    </a:xfrm>
                    <a:prstGeom prst="rect">
                      <a:avLst/>
                    </a:prstGeom>
                    <a:noFill/>
                    <a:ln>
                      <a:noFill/>
                    </a:ln>
                  </pic:spPr>
                </pic:pic>
              </a:graphicData>
            </a:graphic>
          </wp:anchor>
        </w:drawing>
      </w:r>
      <w:r w:rsidR="008502D1" w:rsidRPr="008502D1">
        <w:rPr>
          <w:sz w:val="36"/>
        </w:rPr>
        <w:t>Diagrama de Base de Datos</w:t>
      </w:r>
      <w:bookmarkEnd w:id="57"/>
    </w:p>
    <w:p w:rsidR="008502D1" w:rsidRDefault="008502D1"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Pr="0005015A" w:rsidRDefault="0005015A" w:rsidP="0005015A">
      <w:pPr>
        <w:pStyle w:val="Ttulo2"/>
        <w:rPr>
          <w:sz w:val="32"/>
        </w:rPr>
      </w:pPr>
      <w:bookmarkStart w:id="58" w:name="_Toc373784055"/>
      <w:r w:rsidRPr="0005015A">
        <w:rPr>
          <w:sz w:val="32"/>
        </w:rPr>
        <w:t>Mockups del Sistema</w:t>
      </w:r>
      <w:bookmarkEnd w:id="58"/>
      <w:r w:rsidRPr="0005015A">
        <w:rPr>
          <w:sz w:val="32"/>
        </w:rPr>
        <w:t xml:space="preserve"> </w:t>
      </w:r>
    </w:p>
    <w:p w:rsidR="0005015A" w:rsidRDefault="00266C57" w:rsidP="008502D1">
      <w:ins w:id="59" w:author="Centor" w:date="2013-12-04T16:58:00Z">
        <w:r>
          <w:t>Deben espeficicar el significado de Mockups, no es un termino muy conocido</w:t>
        </w:r>
      </w:ins>
    </w:p>
    <w:p w:rsidR="0005015A" w:rsidRDefault="0005015A" w:rsidP="008502D1">
      <w:r w:rsidRPr="0005015A">
        <w:rPr>
          <w:noProof/>
          <w:lang w:val="es-ES" w:eastAsia="es-ES"/>
        </w:rPr>
        <w:drawing>
          <wp:inline distT="0" distB="0" distL="0" distR="0">
            <wp:extent cx="5943600" cy="4457700"/>
            <wp:effectExtent l="0" t="0" r="0" b="0"/>
            <wp:docPr id="196" name="Imagen 196" descr="C:\Users\Carlos Liriano\Dropbox\Monografico\UASD-Monográfico 25 - 2013\Proyecto Final\Mockups png\Inicio\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arlos Liriano\Dropbox\Monografico\UASD-Monográfico 25 - 2013\Proyecto Final\Mockups png\Inicio\Login.png"/>
                    <pic:cNvPicPr>
                      <a:picLocks noChangeAspect="1" noChangeArrowheads="1"/>
                    </pic:cNvPicPr>
                  </pic:nvPicPr>
                  <pic:blipFill>
                    <a:blip r:embed="rId1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05015A" w:rsidRDefault="0005015A" w:rsidP="0005015A">
      <w:r>
        <w:t>Página de inicio de sesión</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5A5753" w:rsidRDefault="005A5753" w:rsidP="008502D1"/>
    <w:p w:rsidR="005A5753" w:rsidRDefault="005A5753" w:rsidP="008502D1"/>
    <w:p w:rsidR="0005015A" w:rsidRDefault="0005015A" w:rsidP="008502D1"/>
    <w:p w:rsidR="0005015A" w:rsidRDefault="0005015A" w:rsidP="008502D1">
      <w:r w:rsidRPr="0005015A">
        <w:rPr>
          <w:noProof/>
          <w:lang w:val="es-ES" w:eastAsia="es-ES"/>
        </w:rPr>
        <w:drawing>
          <wp:inline distT="0" distB="0" distL="0" distR="0">
            <wp:extent cx="5943600" cy="4457700"/>
            <wp:effectExtent l="0" t="0" r="0" b="0"/>
            <wp:docPr id="198" name="Imagen 198" descr="C:\Users\Carlos Liriano\Dropbox\Monografico\UASD-Monográfico 25 - 2013\Proyecto Final\Mockups png\Inicio\In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arlos Liriano\Dropbox\Monografico\UASD-Monográfico 25 - 2013\Proyecto Final\Mockups png\Inicio\Inicio.png"/>
                    <pic:cNvPicPr>
                      <a:picLocks noChangeAspect="1" noChangeArrowheads="1"/>
                    </pic:cNvPicPr>
                  </pic:nvPicPr>
                  <pic:blipFill>
                    <a:blip r:embed="rId1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05015A" w:rsidRDefault="0005015A" w:rsidP="008502D1">
      <w:r>
        <w:t>Página de Inicio</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r w:rsidRPr="0005015A">
        <w:rPr>
          <w:noProof/>
          <w:lang w:val="es-ES" w:eastAsia="es-ES"/>
        </w:rPr>
        <w:drawing>
          <wp:inline distT="0" distB="0" distL="0" distR="0">
            <wp:extent cx="5943600" cy="4457700"/>
            <wp:effectExtent l="0" t="0" r="0" b="0"/>
            <wp:docPr id="212" name="Imagen 212" descr="C:\Users\Carlos Liriano\Dropbox\Monografico\UASD-Monográfico 25 - 2013\Proyecto Final\Mockups png\Inicio\Administr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arlos Liriano\Dropbox\Monografico\UASD-Monográfico 25 - 2013\Proyecto Final\Mockups png\Inicio\Administracion.png"/>
                    <pic:cNvPicPr>
                      <a:picLocks noChangeAspect="1" noChangeArrowheads="1"/>
                    </pic:cNvPicPr>
                  </pic:nvPicPr>
                  <pic:blipFill>
                    <a:blip r:embed="rId1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05015A" w:rsidRDefault="0005015A" w:rsidP="008502D1">
      <w:r>
        <w:t>Sección de administración del sistema</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r w:rsidRPr="0005015A">
        <w:rPr>
          <w:noProof/>
          <w:lang w:val="es-ES" w:eastAsia="es-ES"/>
        </w:rPr>
        <w:drawing>
          <wp:inline distT="0" distB="0" distL="0" distR="0">
            <wp:extent cx="5943600" cy="4457700"/>
            <wp:effectExtent l="0" t="0" r="0" b="0"/>
            <wp:docPr id="224" name="Imagen 224" descr="C:\Users\Carlos Liriano\Dropbox\Monografico\UASD-Monográfico 25 - 2013\Proyecto Final\Mockups png\Inicio\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arlos Liriano\Dropbox\Monografico\UASD-Monográfico 25 - 2013\Proyecto Final\Mockups png\Inicio\Reportes.png"/>
                    <pic:cNvPicPr>
                      <a:picLocks noChangeAspect="1" noChangeArrowheads="1"/>
                    </pic:cNvPicPr>
                  </pic:nvPicPr>
                  <pic:blipFill>
                    <a:blip r:embed="rId1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05015A" w:rsidRDefault="0005015A" w:rsidP="008502D1">
      <w:r>
        <w:t>Sección de Reportes</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r w:rsidRPr="0005015A">
        <w:rPr>
          <w:noProof/>
          <w:lang w:val="es-ES" w:eastAsia="es-ES"/>
        </w:rPr>
        <w:drawing>
          <wp:inline distT="0" distB="0" distL="0" distR="0">
            <wp:extent cx="5943600" cy="4457700"/>
            <wp:effectExtent l="0" t="0" r="0" b="0"/>
            <wp:docPr id="225" name="Imagen 225" descr="C:\Users\Carlos Liriano\Dropbox\Monografico\UASD-Monográfico 25 - 2013\Proyecto Final\Mockups png\Inicio\Ayu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arlos Liriano\Dropbox\Monografico\UASD-Monográfico 25 - 2013\Proyecto Final\Mockups png\Inicio\Ayuda.png"/>
                    <pic:cNvPicPr>
                      <a:picLocks noChangeAspect="1" noChangeArrowheads="1"/>
                    </pic:cNvPicPr>
                  </pic:nvPicPr>
                  <pic:blipFill>
                    <a:blip r:embed="rId1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05015A" w:rsidRDefault="0005015A" w:rsidP="008502D1">
      <w:r>
        <w:t>Página de Ayuda</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r w:rsidRPr="0005015A">
        <w:rPr>
          <w:noProof/>
          <w:lang w:val="es-ES" w:eastAsia="es-ES"/>
        </w:rPr>
        <w:drawing>
          <wp:inline distT="0" distB="0" distL="0" distR="0">
            <wp:extent cx="5943600" cy="5549837"/>
            <wp:effectExtent l="0" t="0" r="0" b="0"/>
            <wp:docPr id="227" name="Imagen 227" descr="C:\Users\Carlos Liriano\Dropbox\Monografico\UASD-Monográfico 25 - 2013\Proyecto Final\Mockups png\Usuario\Cre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arlos Liriano\Dropbox\Monografico\UASD-Monográfico 25 - 2013\Proyecto Final\Mockups png\Usuario\Crear Usuario.png"/>
                    <pic:cNvPicPr>
                      <a:picLocks noChangeAspect="1" noChangeArrowheads="1"/>
                    </pic:cNvPicPr>
                  </pic:nvPicPr>
                  <pic:blipFill>
                    <a:blip r:embed="rId1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549837"/>
                    </a:xfrm>
                    <a:prstGeom prst="rect">
                      <a:avLst/>
                    </a:prstGeom>
                    <a:noFill/>
                    <a:ln>
                      <a:noFill/>
                    </a:ln>
                  </pic:spPr>
                </pic:pic>
              </a:graphicData>
            </a:graphic>
          </wp:inline>
        </w:drawing>
      </w:r>
    </w:p>
    <w:p w:rsidR="0005015A" w:rsidRDefault="0005015A" w:rsidP="008502D1">
      <w:r>
        <w:t>Página de creación de usuarios</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5A5753" w:rsidP="008502D1">
      <w:r w:rsidRPr="005A5753">
        <w:rPr>
          <w:noProof/>
          <w:lang w:val="es-ES" w:eastAsia="es-ES"/>
        </w:rPr>
        <w:drawing>
          <wp:inline distT="0" distB="0" distL="0" distR="0">
            <wp:extent cx="5943600" cy="5549837"/>
            <wp:effectExtent l="0" t="0" r="0" b="0"/>
            <wp:docPr id="229" name="Imagen 229" descr="C:\Users\Carlos Liriano\Dropbox\Monografico\UASD-Monográfico 25 - 2013\Proyecto Final\Mockups png\Usuario\Edit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arlos Liriano\Dropbox\Monografico\UASD-Monográfico 25 - 2013\Proyecto Final\Mockups png\Usuario\Editar Usuario.png"/>
                    <pic:cNvPicPr>
                      <a:picLocks noChangeAspect="1" noChangeArrowheads="1"/>
                    </pic:cNvPicPr>
                  </pic:nvPicPr>
                  <pic:blipFill>
                    <a:blip r:embed="rId1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549837"/>
                    </a:xfrm>
                    <a:prstGeom prst="rect">
                      <a:avLst/>
                    </a:prstGeom>
                    <a:noFill/>
                    <a:ln>
                      <a:noFill/>
                    </a:ln>
                  </pic:spPr>
                </pic:pic>
              </a:graphicData>
            </a:graphic>
          </wp:inline>
        </w:drawing>
      </w:r>
    </w:p>
    <w:p w:rsidR="005A5753" w:rsidRDefault="005A5753" w:rsidP="008502D1">
      <w:r>
        <w:t>Página de edición de usuarios</w:t>
      </w:r>
    </w:p>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7D3661" w:rsidRDefault="007D3661" w:rsidP="008502D1"/>
    <w:p w:rsidR="007D3661" w:rsidRDefault="007D3661" w:rsidP="008502D1"/>
    <w:p w:rsidR="005A5753" w:rsidRDefault="005A5753" w:rsidP="008502D1"/>
    <w:p w:rsidR="005A5753" w:rsidRDefault="005A5753" w:rsidP="008502D1">
      <w:r w:rsidRPr="005A5753">
        <w:rPr>
          <w:noProof/>
          <w:lang w:val="es-ES" w:eastAsia="es-ES"/>
        </w:rPr>
        <w:drawing>
          <wp:inline distT="0" distB="0" distL="0" distR="0">
            <wp:extent cx="5943600" cy="4457700"/>
            <wp:effectExtent l="0" t="0" r="0" b="0"/>
            <wp:docPr id="231" name="Imagen 231" descr="C:\Users\Carlos Liriano\Dropbox\Monografico\UASD-Monográfico 25 - 2013\Proyecto Final\Mockups png\Usuario\Recuperar contrase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arlos Liriano\Dropbox\Monografico\UASD-Monográfico 25 - 2013\Proyecto Final\Mockups png\Usuario\Recuperar contrasena.png"/>
                    <pic:cNvPicPr>
                      <a:picLocks noChangeAspect="1" noChangeArrowheads="1"/>
                    </pic:cNvPicPr>
                  </pic:nvPicPr>
                  <pic:blipFill>
                    <a:blip r:embed="rId1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5A5753" w:rsidRDefault="005A5753" w:rsidP="008502D1">
      <w:r>
        <w:t>Página de recuperación de contraseña.</w:t>
      </w:r>
    </w:p>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7D3661" w:rsidRDefault="007D3661" w:rsidP="008502D1"/>
    <w:p w:rsidR="005A5753" w:rsidRDefault="005A5753" w:rsidP="008502D1"/>
    <w:p w:rsidR="005A5753" w:rsidRDefault="005A5753" w:rsidP="008502D1">
      <w:r w:rsidRPr="005A5753">
        <w:rPr>
          <w:noProof/>
          <w:lang w:val="es-ES" w:eastAsia="es-ES"/>
        </w:rPr>
        <w:drawing>
          <wp:inline distT="0" distB="0" distL="0" distR="0">
            <wp:extent cx="5943600" cy="4457700"/>
            <wp:effectExtent l="0" t="0" r="0" b="0"/>
            <wp:docPr id="233" name="Imagen 233" descr="C:\Users\Carlos Liriano\Dropbox\Monografico\UASD-Monográfico 25 - 2013\Proyecto Final\Mockups png\Usuario\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Carlos Liriano\Dropbox\Monografico\UASD-Monográfico 25 - 2013\Proyecto Final\Mockups png\Usuario\Usuarios.png"/>
                    <pic:cNvPicPr>
                      <a:picLocks noChangeAspect="1" noChangeArrowheads="1"/>
                    </pic:cNvPicPr>
                  </pic:nvPicPr>
                  <pic:blipFill>
                    <a:blip r:embed="rId1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5A5753" w:rsidRDefault="005A5753" w:rsidP="008502D1">
      <w:r>
        <w:t>Página de administración de usuarios del sistema.</w:t>
      </w:r>
    </w:p>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7D3661" w:rsidRDefault="007D3661" w:rsidP="008502D1"/>
    <w:p w:rsidR="005A5753" w:rsidRDefault="005A5753" w:rsidP="008502D1"/>
    <w:p w:rsidR="005A5753" w:rsidRDefault="005A5753" w:rsidP="008502D1">
      <w:r w:rsidRPr="005A5753">
        <w:rPr>
          <w:noProof/>
          <w:lang w:val="es-ES" w:eastAsia="es-ES"/>
        </w:rPr>
        <w:drawing>
          <wp:inline distT="0" distB="0" distL="0" distR="0">
            <wp:extent cx="5943600" cy="4457700"/>
            <wp:effectExtent l="0" t="0" r="0" b="0"/>
            <wp:docPr id="235" name="Imagen 235" descr="C:\Users\Carlos Liriano\Dropbox\Monografico\UASD-Monográfico 25 - 2013\Proyecto Final\Mockups png\Paciente\Pac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arlos Liriano\Dropbox\Monografico\UASD-Monográfico 25 - 2013\Proyecto Final\Mockups png\Paciente\Pacientes.png"/>
                    <pic:cNvPicPr>
                      <a:picLocks noChangeAspect="1" noChangeArrowheads="1"/>
                    </pic:cNvPicPr>
                  </pic:nvPicPr>
                  <pic:blipFill>
                    <a:blip r:embed="rId1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5A5753" w:rsidRDefault="005A5753" w:rsidP="008502D1">
      <w:r>
        <w:t>Página de administración de pacientes.</w:t>
      </w:r>
    </w:p>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r w:rsidRPr="005A5753">
        <w:rPr>
          <w:noProof/>
          <w:lang w:val="es-ES" w:eastAsia="es-ES"/>
        </w:rPr>
        <w:lastRenderedPageBreak/>
        <w:drawing>
          <wp:inline distT="0" distB="0" distL="0" distR="0">
            <wp:extent cx="5943600" cy="6047483"/>
            <wp:effectExtent l="0" t="0" r="0" b="0"/>
            <wp:docPr id="236" name="Imagen 236" descr="C:\Users\Carlos Liriano\Dropbox\Monografico\UASD-Monográfico 25 - 2013\Proyecto Final\Mockups png\Paciente\Crear Pac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Carlos Liriano\Dropbox\Monografico\UASD-Monográfico 25 - 2013\Proyecto Final\Mockups png\Paciente\Crear Paciente.png"/>
                    <pic:cNvPicPr>
                      <a:picLocks noChangeAspect="1" noChangeArrowheads="1"/>
                    </pic:cNvPicPr>
                  </pic:nvPicPr>
                  <pic:blipFill>
                    <a:blip r:embed="rId1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047483"/>
                    </a:xfrm>
                    <a:prstGeom prst="rect">
                      <a:avLst/>
                    </a:prstGeom>
                    <a:noFill/>
                    <a:ln>
                      <a:noFill/>
                    </a:ln>
                  </pic:spPr>
                </pic:pic>
              </a:graphicData>
            </a:graphic>
          </wp:inline>
        </w:drawing>
      </w:r>
    </w:p>
    <w:p w:rsidR="005A5753" w:rsidRDefault="005A5753" w:rsidP="008502D1">
      <w:r>
        <w:t>Página de creación de pacientes.</w:t>
      </w:r>
    </w:p>
    <w:p w:rsidR="005A5753" w:rsidRDefault="005A5753" w:rsidP="008502D1"/>
    <w:p w:rsidR="005A5753" w:rsidRDefault="005A5753" w:rsidP="008502D1">
      <w:r>
        <w:br/>
      </w:r>
    </w:p>
    <w:p w:rsidR="005A5753" w:rsidRDefault="005A5753" w:rsidP="008502D1"/>
    <w:p w:rsidR="005A5753" w:rsidRDefault="0009502E" w:rsidP="008502D1">
      <w:r w:rsidRPr="0009502E">
        <w:rPr>
          <w:noProof/>
          <w:lang w:val="es-ES" w:eastAsia="es-ES"/>
        </w:rPr>
        <w:lastRenderedPageBreak/>
        <w:drawing>
          <wp:inline distT="0" distB="0" distL="0" distR="0">
            <wp:extent cx="5943600" cy="6047483"/>
            <wp:effectExtent l="0" t="0" r="0" b="0"/>
            <wp:docPr id="238" name="Imagen 238" descr="C:\Users\Carlos Liriano\Dropbox\Monografico\UASD-Monográfico 25 - 2013\Proyecto Final\Mockups png\Paciente\Actualizar Pac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Carlos Liriano\Dropbox\Monografico\UASD-Monográfico 25 - 2013\Proyecto Final\Mockups png\Paciente\Actualizar Paciente.png"/>
                    <pic:cNvPicPr>
                      <a:picLocks noChangeAspect="1" noChangeArrowheads="1"/>
                    </pic:cNvPicPr>
                  </pic:nvPicPr>
                  <pic:blipFill>
                    <a:blip r:embed="rId1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047483"/>
                    </a:xfrm>
                    <a:prstGeom prst="rect">
                      <a:avLst/>
                    </a:prstGeom>
                    <a:noFill/>
                    <a:ln>
                      <a:noFill/>
                    </a:ln>
                  </pic:spPr>
                </pic:pic>
              </a:graphicData>
            </a:graphic>
          </wp:inline>
        </w:drawing>
      </w:r>
    </w:p>
    <w:p w:rsidR="005A5753" w:rsidRDefault="0009502E" w:rsidP="008502D1">
      <w:r>
        <w:t>Página de edición de pacientes.</w:t>
      </w:r>
    </w:p>
    <w:p w:rsidR="0009502E" w:rsidRDefault="0009502E" w:rsidP="008502D1"/>
    <w:p w:rsidR="0009502E" w:rsidRDefault="0009502E" w:rsidP="008502D1"/>
    <w:p w:rsidR="0009502E" w:rsidRDefault="0009502E" w:rsidP="008502D1"/>
    <w:p w:rsidR="0009502E" w:rsidRDefault="0009502E" w:rsidP="008502D1"/>
    <w:p w:rsidR="0009502E" w:rsidRDefault="0009502E" w:rsidP="008502D1">
      <w:r w:rsidRPr="0009502E">
        <w:rPr>
          <w:noProof/>
          <w:lang w:val="es-ES" w:eastAsia="es-ES"/>
        </w:rPr>
        <w:lastRenderedPageBreak/>
        <w:drawing>
          <wp:inline distT="0" distB="0" distL="0" distR="0">
            <wp:extent cx="4318493" cy="7267575"/>
            <wp:effectExtent l="0" t="0" r="0" b="0"/>
            <wp:docPr id="240" name="Imagen 240" descr="C:\Users\Carlos Liriano\Dropbox\Monografico\UASD-Monográfico 25 - 2013\Proyecto Final\Mockups png\Paciente\Historia Clinica Pac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arlos Liriano\Dropbox\Monografico\UASD-Monográfico 25 - 2013\Proyecto Final\Mockups png\Paciente\Historia Clinica Pacientes.png"/>
                    <pic:cNvPicPr>
                      <a:picLocks noChangeAspect="1" noChangeArrowheads="1"/>
                    </pic:cNvPicPr>
                  </pic:nvPicPr>
                  <pic:blipFill>
                    <a:blip r:embed="rId1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22831" cy="7274876"/>
                    </a:xfrm>
                    <a:prstGeom prst="rect">
                      <a:avLst/>
                    </a:prstGeom>
                    <a:noFill/>
                    <a:ln>
                      <a:noFill/>
                    </a:ln>
                  </pic:spPr>
                </pic:pic>
              </a:graphicData>
            </a:graphic>
          </wp:inline>
        </w:drawing>
      </w:r>
    </w:p>
    <w:p w:rsidR="0009502E" w:rsidRDefault="0009502E" w:rsidP="008502D1">
      <w:r>
        <w:t>Página de creación de historia clínica al paciente.</w:t>
      </w:r>
    </w:p>
    <w:p w:rsidR="0009502E" w:rsidRDefault="0009502E" w:rsidP="008502D1"/>
    <w:p w:rsidR="0009502E" w:rsidRDefault="0009502E"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r w:rsidRPr="00C6735A">
        <w:rPr>
          <w:noProof/>
          <w:lang w:val="es-ES" w:eastAsia="es-ES"/>
        </w:rPr>
        <w:drawing>
          <wp:inline distT="0" distB="0" distL="0" distR="0">
            <wp:extent cx="5943600" cy="4457700"/>
            <wp:effectExtent l="0" t="0" r="0" b="0"/>
            <wp:docPr id="249" name="Imagen 249" descr="C:\Users\Carlos Liriano\Dropbox\Monografico\UASD-Monográfico 25 - 2013\Proyecto Final\Mockups png\Analisis\Ana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Carlos Liriano\Dropbox\Monografico\UASD-Monográfico 25 - 2013\Proyecto Final\Mockups png\Analisis\Analisis.png"/>
                    <pic:cNvPicPr>
                      <a:picLocks noChangeAspect="1" noChangeArrowheads="1"/>
                    </pic:cNvPicPr>
                  </pic:nvPicPr>
                  <pic:blipFill>
                    <a:blip r:embed="rId1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09502E" w:rsidRDefault="00C6735A" w:rsidP="008502D1">
      <w:r>
        <w:t>Página de administración de análisis.</w:t>
      </w:r>
    </w:p>
    <w:p w:rsidR="0009502E" w:rsidRDefault="0009502E"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r w:rsidRPr="00C6735A">
        <w:rPr>
          <w:noProof/>
          <w:lang w:val="es-ES" w:eastAsia="es-ES"/>
        </w:rPr>
        <w:drawing>
          <wp:inline distT="0" distB="0" distL="0" distR="0">
            <wp:extent cx="5943600" cy="4457700"/>
            <wp:effectExtent l="0" t="0" r="0" b="0"/>
            <wp:docPr id="250" name="Imagen 250" descr="C:\Users\Carlos Liriano\Dropbox\Monografico\UASD-Monográfico 25 - 2013\Proyecto Final\Mockups png\Analisis\Crear Ana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Carlos Liriano\Dropbox\Monografico\UASD-Monográfico 25 - 2013\Proyecto Final\Mockups png\Analisis\Crear Analisis.png"/>
                    <pic:cNvPicPr>
                      <a:picLocks noChangeAspect="1" noChangeArrowheads="1"/>
                    </pic:cNvPicPr>
                  </pic:nvPicPr>
                  <pic:blipFill>
                    <a:blip r:embed="rId1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09502E" w:rsidRDefault="00C6735A" w:rsidP="008502D1">
      <w:r>
        <w:t>Página de creación de análisis.</w:t>
      </w:r>
    </w:p>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r w:rsidRPr="00C6735A">
        <w:rPr>
          <w:noProof/>
          <w:lang w:val="es-ES" w:eastAsia="es-ES"/>
        </w:rPr>
        <w:drawing>
          <wp:inline distT="0" distB="0" distL="0" distR="0">
            <wp:extent cx="5943600" cy="4457700"/>
            <wp:effectExtent l="0" t="0" r="0" b="0"/>
            <wp:docPr id="252" name="Imagen 252" descr="C:\Users\Carlos Liriano\Dropbox\Monografico\UASD-Monográfico 25 - 2013\Proyecto Final\Mockups png\Analisis\Editar Ana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Carlos Liriano\Dropbox\Monografico\UASD-Monográfico 25 - 2013\Proyecto Final\Mockups png\Analisis\Editar Analisis.png"/>
                    <pic:cNvPicPr>
                      <a:picLocks noChangeAspect="1" noChangeArrowheads="1"/>
                    </pic:cNvPicPr>
                  </pic:nvPicPr>
                  <pic:blipFill>
                    <a:blip r:embed="rId1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C6735A" w:rsidRDefault="00C6735A" w:rsidP="008502D1">
      <w:r>
        <w:t>Página de edición de análisis</w:t>
      </w:r>
    </w:p>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09502E" w:rsidRDefault="00C6735A" w:rsidP="008502D1">
      <w:r w:rsidRPr="00C6735A">
        <w:rPr>
          <w:noProof/>
          <w:lang w:val="es-ES" w:eastAsia="es-ES"/>
        </w:rPr>
        <w:drawing>
          <wp:inline distT="0" distB="0" distL="0" distR="0">
            <wp:extent cx="5943600" cy="4457700"/>
            <wp:effectExtent l="0" t="0" r="0" b="0"/>
            <wp:docPr id="254" name="Imagen 254" descr="C:\Users\Carlos Liriano\Dropbox\Monografico\UASD-Monográfico 25 - 2013\Proyecto Final\Mockups png\Aseguradora\Asegurador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Carlos Liriano\Dropbox\Monografico\UASD-Monográfico 25 - 2013\Proyecto Final\Mockups png\Aseguradora\Aseguradoras.png"/>
                    <pic:cNvPicPr>
                      <a:picLocks noChangeAspect="1" noChangeArrowheads="1"/>
                    </pic:cNvPicPr>
                  </pic:nvPicPr>
                  <pic:blipFill>
                    <a:blip r:embed="rId1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09502E" w:rsidRDefault="00C6735A" w:rsidP="008502D1">
      <w:r>
        <w:t>Página de administración de aseguradoras de salud.</w:t>
      </w:r>
    </w:p>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7D3661" w:rsidRDefault="007D3661" w:rsidP="008502D1"/>
    <w:p w:rsidR="007D3661" w:rsidRDefault="007D3661" w:rsidP="008502D1"/>
    <w:p w:rsidR="00C6735A" w:rsidRDefault="00C6735A" w:rsidP="008502D1"/>
    <w:p w:rsidR="00C6735A" w:rsidRDefault="00C6735A" w:rsidP="008502D1">
      <w:r w:rsidRPr="00C6735A">
        <w:rPr>
          <w:noProof/>
          <w:lang w:val="es-ES" w:eastAsia="es-ES"/>
        </w:rPr>
        <w:drawing>
          <wp:inline distT="0" distB="0" distL="0" distR="0">
            <wp:extent cx="5943600" cy="5386388"/>
            <wp:effectExtent l="0" t="0" r="0" b="0"/>
            <wp:docPr id="255" name="Imagen 255" descr="C:\Users\Carlos Liriano\Dropbox\Monografico\UASD-Monográfico 25 - 2013\Proyecto Final\Mockups png\Aseguradora\Crear Asegur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Carlos Liriano\Dropbox\Monografico\UASD-Monográfico 25 - 2013\Proyecto Final\Mockups png\Aseguradora\Crear Aseguradora.png"/>
                    <pic:cNvPicPr>
                      <a:picLocks noChangeAspect="1" noChangeArrowheads="1"/>
                    </pic:cNvPicPr>
                  </pic:nvPicPr>
                  <pic:blipFill>
                    <a:blip r:embed="rId1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386388"/>
                    </a:xfrm>
                    <a:prstGeom prst="rect">
                      <a:avLst/>
                    </a:prstGeom>
                    <a:noFill/>
                    <a:ln>
                      <a:noFill/>
                    </a:ln>
                  </pic:spPr>
                </pic:pic>
              </a:graphicData>
            </a:graphic>
          </wp:inline>
        </w:drawing>
      </w:r>
    </w:p>
    <w:p w:rsidR="00C6735A" w:rsidRDefault="00C6735A" w:rsidP="008502D1">
      <w:r>
        <w:t>Página de creación de aseguradora.</w:t>
      </w:r>
    </w:p>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Pr="007D3661" w:rsidRDefault="00C6735A" w:rsidP="008502D1">
      <w:pPr>
        <w:rPr>
          <w:noProof/>
        </w:rPr>
      </w:pPr>
    </w:p>
    <w:p w:rsidR="00C6735A" w:rsidRPr="007D3661" w:rsidRDefault="00C6735A" w:rsidP="008502D1">
      <w:pPr>
        <w:rPr>
          <w:noProof/>
        </w:rPr>
      </w:pPr>
    </w:p>
    <w:p w:rsidR="00C6735A" w:rsidRDefault="00C6735A" w:rsidP="008502D1">
      <w:r w:rsidRPr="00C6735A">
        <w:rPr>
          <w:noProof/>
          <w:lang w:val="es-ES" w:eastAsia="es-ES"/>
        </w:rPr>
        <w:drawing>
          <wp:inline distT="0" distB="0" distL="0" distR="0">
            <wp:extent cx="5943600" cy="5364099"/>
            <wp:effectExtent l="0" t="0" r="0" b="0"/>
            <wp:docPr id="257" name="Imagen 257" descr="C:\Users\Carlos Liriano\Dropbox\Monografico\UASD-Monográfico 25 - 2013\Proyecto Final\Mockups png\Aseguradora\Editar Asegur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Carlos Liriano\Dropbox\Monografico\UASD-Monográfico 25 - 2013\Proyecto Final\Mockups png\Aseguradora\Editar Aseguradora.png"/>
                    <pic:cNvPicPr>
                      <a:picLocks noChangeAspect="1" noChangeArrowheads="1"/>
                    </pic:cNvPicPr>
                  </pic:nvPicPr>
                  <pic:blipFill>
                    <a:blip r:embed="rId1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364099"/>
                    </a:xfrm>
                    <a:prstGeom prst="rect">
                      <a:avLst/>
                    </a:prstGeom>
                    <a:noFill/>
                    <a:ln>
                      <a:noFill/>
                    </a:ln>
                  </pic:spPr>
                </pic:pic>
              </a:graphicData>
            </a:graphic>
          </wp:inline>
        </w:drawing>
      </w:r>
    </w:p>
    <w:p w:rsidR="00C6735A" w:rsidRDefault="00C6735A" w:rsidP="008502D1">
      <w:r>
        <w:t>Página de edición de aseguradora.</w:t>
      </w:r>
    </w:p>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09502E" w:rsidRDefault="00C6735A" w:rsidP="008502D1">
      <w:r w:rsidRPr="00C6735A">
        <w:rPr>
          <w:noProof/>
          <w:lang w:val="es-ES" w:eastAsia="es-ES"/>
        </w:rPr>
        <w:drawing>
          <wp:inline distT="0" distB="0" distL="0" distR="0">
            <wp:extent cx="5943600" cy="4457700"/>
            <wp:effectExtent l="0" t="0" r="0" b="0"/>
            <wp:docPr id="259" name="Imagen 259" descr="C:\Users\Carlos Liriano\Dropbox\Monografico\UASD-Monográfico 25 - 2013\Proyecto Final\Mockups png\Citas\Ci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Carlos Liriano\Dropbox\Monografico\UASD-Monográfico 25 - 2013\Proyecto Final\Mockups png\Citas\Citas.png"/>
                    <pic:cNvPicPr>
                      <a:picLocks noChangeAspect="1" noChangeArrowheads="1"/>
                    </pic:cNvPicPr>
                  </pic:nvPicPr>
                  <pic:blipFill>
                    <a:blip r:embed="rId1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8502D1">
      <w:r>
        <w:t>Página de administración de cita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7D3661" w:rsidRDefault="007D3661" w:rsidP="008502D1"/>
    <w:p w:rsidR="007D3661" w:rsidRDefault="007D3661" w:rsidP="008502D1"/>
    <w:p w:rsidR="00596BC9" w:rsidRDefault="00596BC9" w:rsidP="008502D1">
      <w:r w:rsidRPr="00596BC9">
        <w:rPr>
          <w:noProof/>
          <w:lang w:val="es-ES" w:eastAsia="es-ES"/>
        </w:rPr>
        <w:drawing>
          <wp:inline distT="0" distB="0" distL="0" distR="0">
            <wp:extent cx="5943600" cy="4457700"/>
            <wp:effectExtent l="0" t="0" r="0" b="0"/>
            <wp:docPr id="260" name="Imagen 260" descr="C:\Users\Carlos Liriano\Dropbox\Monografico\UASD-Monográfico 25 - 2013\Proyecto Final\Mockups png\Citas\Crear Ci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Carlos Liriano\Dropbox\Monografico\UASD-Monográfico 25 - 2013\Proyecto Final\Mockups png\Citas\Crear Cita.png"/>
                    <pic:cNvPicPr>
                      <a:picLocks noChangeAspect="1" noChangeArrowheads="1"/>
                    </pic:cNvPicPr>
                  </pic:nvPicPr>
                  <pic:blipFill>
                    <a:blip r:embed="rId1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8502D1">
      <w:r>
        <w:t>Página de creación de cita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r w:rsidRPr="00596BC9">
        <w:rPr>
          <w:noProof/>
          <w:lang w:val="es-ES" w:eastAsia="es-ES"/>
        </w:rPr>
        <w:drawing>
          <wp:inline distT="0" distB="0" distL="0" distR="0">
            <wp:extent cx="5943600" cy="4457700"/>
            <wp:effectExtent l="0" t="0" r="0" b="0"/>
            <wp:docPr id="262" name="Imagen 262" descr="C:\Users\Carlos Liriano\Dropbox\Monografico\UASD-Monográfico 25 - 2013\Proyecto Final\Mockups png\Citas\Editar Ci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Carlos Liriano\Dropbox\Monografico\UASD-Monográfico 25 - 2013\Proyecto Final\Mockups png\Citas\Editar Cita.png"/>
                    <pic:cNvPicPr>
                      <a:picLocks noChangeAspect="1" noChangeArrowheads="1"/>
                    </pic:cNvPicPr>
                  </pic:nvPicPr>
                  <pic:blipFill>
                    <a:blip r:embed="rId1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8502D1">
      <w:r>
        <w:t>Página de edición de cita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r w:rsidRPr="00596BC9">
        <w:rPr>
          <w:noProof/>
          <w:lang w:val="es-ES" w:eastAsia="es-ES"/>
        </w:rPr>
        <w:drawing>
          <wp:inline distT="0" distB="0" distL="0" distR="0">
            <wp:extent cx="5943600" cy="6633681"/>
            <wp:effectExtent l="0" t="0" r="0" b="0"/>
            <wp:docPr id="264" name="Imagen 264" descr="C:\Users\Carlos Liriano\Dropbox\Monografico\UASD-Monográfico 25 - 2013\Proyecto Final\Mockups png\Consulta\Nueva Consul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Carlos Liriano\Dropbox\Monografico\UASD-Monográfico 25 - 2013\Proyecto Final\Mockups png\Consulta\Nueva Consulta.png"/>
                    <pic:cNvPicPr>
                      <a:picLocks noChangeAspect="1" noChangeArrowheads="1"/>
                    </pic:cNvPicPr>
                  </pic:nvPicPr>
                  <pic:blipFill>
                    <a:blip r:embed="rId1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633681"/>
                    </a:xfrm>
                    <a:prstGeom prst="rect">
                      <a:avLst/>
                    </a:prstGeom>
                    <a:noFill/>
                    <a:ln>
                      <a:noFill/>
                    </a:ln>
                  </pic:spPr>
                </pic:pic>
              </a:graphicData>
            </a:graphic>
          </wp:inline>
        </w:drawing>
      </w:r>
    </w:p>
    <w:p w:rsidR="00596BC9" w:rsidRDefault="00596BC9" w:rsidP="008502D1">
      <w:r>
        <w:t>Página de creación de consulta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r w:rsidRPr="00596BC9">
        <w:rPr>
          <w:noProof/>
          <w:lang w:val="es-ES" w:eastAsia="es-ES"/>
        </w:rPr>
        <w:drawing>
          <wp:inline distT="0" distB="0" distL="0" distR="0">
            <wp:extent cx="5943600" cy="4457700"/>
            <wp:effectExtent l="0" t="0" r="0" b="0"/>
            <wp:docPr id="266" name="Imagen 266" descr="C:\Users\Carlos Liriano\Dropbox\Monografico\UASD-Monográfico 25 - 2013\Proyecto Final\Mockups png\Estudios\Estud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Carlos Liriano\Dropbox\Monografico\UASD-Monográfico 25 - 2013\Proyecto Final\Mockups png\Estudios\Estudios.png"/>
                    <pic:cNvPicPr>
                      <a:picLocks noChangeAspect="1" noChangeArrowheads="1"/>
                    </pic:cNvPicPr>
                  </pic:nvPicPr>
                  <pic:blipFill>
                    <a:blip r:embed="rId1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r>
        <w:t>Página de administración de estudio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r w:rsidRPr="00596BC9">
        <w:rPr>
          <w:noProof/>
          <w:lang w:val="es-ES" w:eastAsia="es-ES"/>
        </w:rPr>
        <w:drawing>
          <wp:inline distT="0" distB="0" distL="0" distR="0">
            <wp:extent cx="5943600" cy="4457700"/>
            <wp:effectExtent l="0" t="0" r="0" b="0"/>
            <wp:docPr id="267" name="Imagen 267" descr="C:\Users\Carlos Liriano\Dropbox\Monografico\UASD-Monográfico 25 - 2013\Proyecto Final\Mockups png\Estudios\Crear E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Carlos Liriano\Dropbox\Monografico\UASD-Monográfico 25 - 2013\Proyecto Final\Mockups png\Estudios\Crear Estudio.png"/>
                    <pic:cNvPicPr>
                      <a:picLocks noChangeAspect="1" noChangeArrowheads="1"/>
                    </pic:cNvPicPr>
                  </pic:nvPicPr>
                  <pic:blipFill>
                    <a:blip r:embed="rId1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8502D1">
      <w:r>
        <w:t>Página de creación de estudio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r w:rsidRPr="00596BC9">
        <w:rPr>
          <w:noProof/>
          <w:lang w:val="es-ES" w:eastAsia="es-ES"/>
        </w:rPr>
        <w:drawing>
          <wp:inline distT="0" distB="0" distL="0" distR="0">
            <wp:extent cx="5943600" cy="4457700"/>
            <wp:effectExtent l="0" t="0" r="0" b="0"/>
            <wp:docPr id="269" name="Imagen 269" descr="C:\Users\Carlos Liriano\Dropbox\Monografico\UASD-Monográfico 25 - 2013\Proyecto Final\Mockups png\Estudios\Editar E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Carlos Liriano\Dropbox\Monografico\UASD-Monográfico 25 - 2013\Proyecto Final\Mockups png\Estudios\Editar Estudio.png"/>
                    <pic:cNvPicPr>
                      <a:picLocks noChangeAspect="1" noChangeArrowheads="1"/>
                    </pic:cNvPicPr>
                  </pic:nvPicPr>
                  <pic:blipFill>
                    <a:blip r:embed="rId1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8502D1">
      <w:r>
        <w:t>Página de edición de estudio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963642" w:rsidP="008502D1">
      <w:r w:rsidRPr="00963642">
        <w:rPr>
          <w:noProof/>
          <w:lang w:val="es-ES" w:eastAsia="es-ES"/>
        </w:rPr>
        <w:drawing>
          <wp:inline distT="0" distB="0" distL="0" distR="0">
            <wp:extent cx="5943600" cy="4457700"/>
            <wp:effectExtent l="0" t="0" r="0" b="0"/>
            <wp:docPr id="271" name="Imagen 271" descr="C:\Users\Carlos Liriano\Dropbox\Monografico\UASD-Monográfico 25 - 2013\Proyecto Final\Mockups png\Medicamentos\Medica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Carlos Liriano\Dropbox\Monografico\UASD-Monográfico 25 - 2013\Proyecto Final\Mockups png\Medicamentos\Medicamentos.png"/>
                    <pic:cNvPicPr>
                      <a:picLocks noChangeAspect="1" noChangeArrowheads="1"/>
                    </pic:cNvPicPr>
                  </pic:nvPicPr>
                  <pic:blipFill>
                    <a:blip r:embed="rId1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 xml:space="preserve">Página de administración </w:t>
      </w:r>
      <w:r w:rsidR="00963642">
        <w:t>en el sistema de los medicam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r w:rsidRPr="00963642">
        <w:rPr>
          <w:noProof/>
          <w:lang w:val="es-ES" w:eastAsia="es-ES"/>
        </w:rPr>
        <w:drawing>
          <wp:inline distT="0" distB="0" distL="0" distR="0">
            <wp:extent cx="5943600" cy="4955477"/>
            <wp:effectExtent l="0" t="0" r="0" b="0"/>
            <wp:docPr id="272" name="Imagen 272" descr="C:\Users\Carlos Liriano\Dropbox\Monografico\UASD-Monográfico 25 - 2013\Proyecto Final\Mockups png\Medicamentos\Crear Medicam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Carlos Liriano\Dropbox\Monografico\UASD-Monográfico 25 - 2013\Proyecto Final\Mockups png\Medicamentos\Crear Medicamento.png"/>
                    <pic:cNvPicPr>
                      <a:picLocks noChangeAspect="1" noChangeArrowheads="1"/>
                    </pic:cNvPicPr>
                  </pic:nvPicPr>
                  <pic:blipFill>
                    <a:blip r:embed="rId1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955477"/>
                    </a:xfrm>
                    <a:prstGeom prst="rect">
                      <a:avLst/>
                    </a:prstGeom>
                    <a:noFill/>
                    <a:ln>
                      <a:noFill/>
                    </a:ln>
                  </pic:spPr>
                </pic:pic>
              </a:graphicData>
            </a:graphic>
          </wp:inline>
        </w:drawing>
      </w:r>
    </w:p>
    <w:p w:rsidR="00596BC9" w:rsidRDefault="00596BC9" w:rsidP="00596BC9">
      <w:r>
        <w:t xml:space="preserve">Página de creación de </w:t>
      </w:r>
      <w:r w:rsidR="00963642">
        <w:t>medicam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r w:rsidRPr="00963642">
        <w:rPr>
          <w:noProof/>
          <w:lang w:val="es-ES" w:eastAsia="es-ES"/>
        </w:rPr>
        <w:drawing>
          <wp:inline distT="0" distB="0" distL="0" distR="0">
            <wp:extent cx="5943600" cy="4457700"/>
            <wp:effectExtent l="0" t="0" r="0" b="0"/>
            <wp:docPr id="274" name="Imagen 274" descr="C:\Users\Carlos Liriano\Dropbox\Monografico\UASD-Monográfico 25 - 2013\Proyecto Final\Mockups png\Medicamentos\Editar Medicam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Carlos Liriano\Dropbox\Monografico\UASD-Monográfico 25 - 2013\Proyecto Final\Mockups png\Medicamentos\Editar Medicamento.png"/>
                    <pic:cNvPicPr>
                      <a:picLocks noChangeAspect="1" noChangeArrowheads="1"/>
                    </pic:cNvPicPr>
                  </pic:nvPicPr>
                  <pic:blipFill>
                    <a:blip r:embed="rId1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Página de edición de</w:t>
      </w:r>
      <w:r w:rsidR="00963642">
        <w:t xml:space="preserve"> medicam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963642" w:rsidP="008502D1">
      <w:r w:rsidRPr="00963642">
        <w:rPr>
          <w:noProof/>
          <w:lang w:val="es-ES" w:eastAsia="es-ES"/>
        </w:rPr>
        <w:drawing>
          <wp:inline distT="0" distB="0" distL="0" distR="0">
            <wp:extent cx="5943600" cy="4457700"/>
            <wp:effectExtent l="0" t="0" r="0" b="0"/>
            <wp:docPr id="276" name="Imagen 276" descr="C:\Users\Carlos Liriano\Dropbox\Monografico\UASD-Monográfico 25 - 2013\Proyecto Final\Mockups png\Procedimiento\Proced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Carlos Liriano\Dropbox\Monografico\UASD-Monográfico 25 - 2013\Proyecto Final\Mockups png\Procedimiento\Procedimientos.png"/>
                    <pic:cNvPicPr>
                      <a:picLocks noChangeAspect="1" noChangeArrowheads="1"/>
                    </pic:cNvPicPr>
                  </pic:nvPicPr>
                  <pic:blipFill>
                    <a:blip r:embed="rId1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 xml:space="preserve">Página de administración de </w:t>
      </w:r>
      <w:r w:rsidR="00963642">
        <w:t xml:space="preserve"> procedimi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r w:rsidRPr="00963642">
        <w:rPr>
          <w:noProof/>
          <w:lang w:val="es-ES" w:eastAsia="es-ES"/>
        </w:rPr>
        <w:drawing>
          <wp:inline distT="0" distB="0" distL="0" distR="0">
            <wp:extent cx="5943600" cy="4457700"/>
            <wp:effectExtent l="0" t="0" r="0" b="0"/>
            <wp:docPr id="277" name="Imagen 277" descr="C:\Users\Carlos Liriano\Dropbox\Monografico\UASD-Monográfico 25 - 2013\Proyecto Final\Mockups png\Procedimiento\Crear Procedimi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Carlos Liriano\Dropbox\Monografico\UASD-Monográfico 25 - 2013\Proyecto Final\Mockups png\Procedimiento\Crear Procedimiento.png"/>
                    <pic:cNvPicPr>
                      <a:picLocks noChangeAspect="1" noChangeArrowheads="1"/>
                    </pic:cNvPicPr>
                  </pic:nvPicPr>
                  <pic:blipFill>
                    <a:blip r:embed="rId1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 xml:space="preserve">Página de creación de </w:t>
      </w:r>
      <w:r w:rsidR="00963642">
        <w:t>procedimi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7D3661" w:rsidRDefault="007D3661" w:rsidP="00596BC9"/>
    <w:p w:rsidR="00963642" w:rsidRDefault="00963642" w:rsidP="00596BC9"/>
    <w:p w:rsidR="00963642" w:rsidRDefault="00963642" w:rsidP="00596BC9"/>
    <w:p w:rsidR="00963642" w:rsidRDefault="00963642" w:rsidP="00596BC9">
      <w:r w:rsidRPr="00963642">
        <w:rPr>
          <w:noProof/>
          <w:lang w:val="es-ES" w:eastAsia="es-ES"/>
        </w:rPr>
        <w:drawing>
          <wp:inline distT="0" distB="0" distL="0" distR="0">
            <wp:extent cx="5943600" cy="4457700"/>
            <wp:effectExtent l="0" t="0" r="0" b="0"/>
            <wp:docPr id="279" name="Imagen 279" descr="C:\Users\Carlos Liriano\Dropbox\Monografico\UASD-Monográfico 25 - 2013\Proyecto Final\Mockups png\Procedimiento\Editar Procedimi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Carlos Liriano\Dropbox\Monografico\UASD-Monográfico 25 - 2013\Proyecto Final\Mockups png\Procedimiento\Editar Procedimiento.png"/>
                    <pic:cNvPicPr>
                      <a:picLocks noChangeAspect="1" noChangeArrowheads="1"/>
                    </pic:cNvPicPr>
                  </pic:nvPicPr>
                  <pic:blipFill>
                    <a:blip r:embed="rId1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Página de edición de</w:t>
      </w:r>
      <w:r w:rsidR="00963642">
        <w:t xml:space="preserve"> procedimi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596BC9" w:rsidRDefault="00596BC9" w:rsidP="008502D1"/>
    <w:p w:rsidR="00596BC9" w:rsidRDefault="00596BC9" w:rsidP="008502D1"/>
    <w:p w:rsidR="00596BC9" w:rsidRDefault="00963642" w:rsidP="008502D1">
      <w:r w:rsidRPr="00963642">
        <w:rPr>
          <w:noProof/>
          <w:lang w:val="es-ES" w:eastAsia="es-ES"/>
        </w:rPr>
        <w:drawing>
          <wp:inline distT="0" distB="0" distL="0" distR="0">
            <wp:extent cx="5943600" cy="4457700"/>
            <wp:effectExtent l="0" t="0" r="0" b="0"/>
            <wp:docPr id="281" name="Imagen 281" descr="C:\Users\Carlos Liriano\Dropbox\Monografico\UASD-Monográfico 25 - 2013\Proyecto Final\Mockups png\Receta\Rece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Carlos Liriano\Dropbox\Monografico\UASD-Monográfico 25 - 2013\Proyecto Final\Mockups png\Receta\Recetas.png"/>
                    <pic:cNvPicPr>
                      <a:picLocks noChangeAspect="1" noChangeArrowheads="1"/>
                    </pic:cNvPicPr>
                  </pic:nvPicPr>
                  <pic:blipFill>
                    <a:blip r:embed="rId1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 xml:space="preserve">Página de administración de </w:t>
      </w:r>
      <w:r w:rsidR="00963642">
        <w:t>receta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596BC9" w:rsidRDefault="00963642" w:rsidP="008502D1">
      <w:r w:rsidRPr="00963642">
        <w:rPr>
          <w:noProof/>
          <w:lang w:val="es-ES" w:eastAsia="es-ES"/>
        </w:rPr>
        <w:drawing>
          <wp:inline distT="0" distB="0" distL="0" distR="0">
            <wp:extent cx="5943600" cy="4457700"/>
            <wp:effectExtent l="0" t="0" r="0" b="0"/>
            <wp:docPr id="283" name="Imagen 283" descr="C:\Users\Carlos Liriano\Dropbox\Monografico\UASD-Monográfico 25 - 2013\Proyecto Final\Mockups png\Pago\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Carlos Liriano\Dropbox\Monografico\UASD-Monográfico 25 - 2013\Proyecto Final\Mockups png\Pago\Pagos.png"/>
                    <pic:cNvPicPr>
                      <a:picLocks noChangeAspect="1" noChangeArrowheads="1"/>
                    </pic:cNvPicPr>
                  </pic:nvPicPr>
                  <pic:blipFill>
                    <a:blip r:embed="rId1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963642" w:rsidP="00596BC9">
      <w:r>
        <w:t>Sección de Pag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r w:rsidRPr="00963642">
        <w:rPr>
          <w:noProof/>
          <w:lang w:val="es-ES" w:eastAsia="es-ES"/>
        </w:rPr>
        <w:drawing>
          <wp:inline distT="0" distB="0" distL="0" distR="0">
            <wp:extent cx="5943600" cy="5081778"/>
            <wp:effectExtent l="0" t="0" r="0" b="0"/>
            <wp:docPr id="284" name="Imagen 284" descr="C:\Users\Carlos Liriano\Dropbox\Monografico\UASD-Monográfico 25 - 2013\Proyecto Final\Mockups png\Pago\Registrar pa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Carlos Liriano\Dropbox\Monografico\UASD-Monográfico 25 - 2013\Proyecto Final\Mockups png\Pago\Registrar pago.png"/>
                    <pic:cNvPicPr>
                      <a:picLocks noChangeAspect="1" noChangeArrowheads="1"/>
                    </pic:cNvPicPr>
                  </pic:nvPicPr>
                  <pic:blipFill>
                    <a:blip r:embed="rId1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081778"/>
                    </a:xfrm>
                    <a:prstGeom prst="rect">
                      <a:avLst/>
                    </a:prstGeom>
                    <a:noFill/>
                    <a:ln>
                      <a:noFill/>
                    </a:ln>
                  </pic:spPr>
                </pic:pic>
              </a:graphicData>
            </a:graphic>
          </wp:inline>
        </w:drawing>
      </w:r>
    </w:p>
    <w:p w:rsidR="00963642" w:rsidRDefault="00596BC9" w:rsidP="00596BC9">
      <w:r>
        <w:t xml:space="preserve">Página de </w:t>
      </w:r>
      <w:r w:rsidR="00963642">
        <w:t xml:space="preserve">registro </w:t>
      </w:r>
      <w:r>
        <w:t>de</w:t>
      </w:r>
      <w:r w:rsidR="00963642">
        <w:t xml:space="preserve"> pag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sectPr w:rsidR="00963642" w:rsidSect="0066438D">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A24FA" w:rsidRDefault="001A24FA" w:rsidP="006A2983">
      <w:pPr>
        <w:spacing w:after="0" w:line="240" w:lineRule="auto"/>
      </w:pPr>
      <w:r>
        <w:separator/>
      </w:r>
    </w:p>
  </w:endnote>
  <w:endnote w:type="continuationSeparator" w:id="0">
    <w:p w:rsidR="001A24FA" w:rsidRDefault="001A24FA" w:rsidP="006A298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90277443"/>
      <w:docPartObj>
        <w:docPartGallery w:val="Page Numbers (Bottom of Page)"/>
        <w:docPartUnique/>
      </w:docPartObj>
    </w:sdtPr>
    <w:sdtContent>
      <w:p w:rsidR="00DA2D70" w:rsidRDefault="00DA2D70">
        <w:pPr>
          <w:pStyle w:val="Piedepgina"/>
          <w:jc w:val="right"/>
        </w:pPr>
        <w:fldSimple w:instr="PAGE   \* MERGEFORMAT">
          <w:r w:rsidR="00266C57" w:rsidRPr="00266C57">
            <w:rPr>
              <w:noProof/>
              <w:lang w:val="es-ES"/>
            </w:rPr>
            <w:t>175</w:t>
          </w:r>
        </w:fldSimple>
      </w:p>
    </w:sdtContent>
  </w:sdt>
  <w:p w:rsidR="00DA2D70" w:rsidRDefault="00DA2D7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A24FA" w:rsidRDefault="001A24FA" w:rsidP="006A2983">
      <w:pPr>
        <w:spacing w:after="0" w:line="240" w:lineRule="auto"/>
      </w:pPr>
      <w:r>
        <w:separator/>
      </w:r>
    </w:p>
  </w:footnote>
  <w:footnote w:type="continuationSeparator" w:id="0">
    <w:p w:rsidR="001A24FA" w:rsidRDefault="001A24FA" w:rsidP="006A298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2D70" w:rsidRDefault="00DA2D70">
    <w:pPr>
      <w:pStyle w:val="HeaderOdd"/>
      <w:rPr>
        <w:szCs w:val="20"/>
      </w:rPr>
    </w:pPr>
    <w:sdt>
      <w:sdtPr>
        <w:rPr>
          <w:szCs w:val="20"/>
        </w:rPr>
        <w:alias w:val="Title"/>
        <w:id w:val="540932446"/>
        <w:placeholder>
          <w:docPart w:val="0A747C272D8D4858AD4526FC655562A8"/>
        </w:placeholder>
        <w:dataBinding w:prefixMappings="xmlns:ns0='http://schemas.openxmlformats.org/package/2006/metadata/core-properties' xmlns:ns1='http://purl.org/dc/elements/1.1/'" w:xpath="/ns0:coreProperties[1]/ns1:title[1]" w:storeItemID="{6C3C8BC8-F283-45AE-878A-BAB7291924A1}"/>
        <w:text/>
      </w:sdtPr>
      <w:sdtContent>
        <w:del w:id="1" w:author="Centor" w:date="2013-12-04T17:01:00Z">
          <w:r w:rsidDel="00266C57">
            <w:rPr>
              <w:szCs w:val="20"/>
              <w:lang w:val="es-DO"/>
            </w:rPr>
            <w:delText xml:space="preserve"> SIGEC: Sistema Web para Gestión del Consultorio Médico del Dr. Fredy Figueroa</w:delText>
          </w:r>
        </w:del>
        <w:ins w:id="2" w:author="Centor" w:date="2013-12-04T17:01:00Z">
          <w:r w:rsidR="00266C57">
            <w:rPr>
              <w:szCs w:val="20"/>
              <w:lang w:val="es-DO"/>
            </w:rPr>
            <w:t>SIGEC: Sistema Web para Gestión del Consultorio Médico del Dr. Fredy Figueroa</w:t>
          </w:r>
        </w:ins>
      </w:sdtContent>
    </w:sdt>
  </w:p>
  <w:p w:rsidR="00DA2D70" w:rsidRDefault="00DA2D70">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F3113"/>
    <w:multiLevelType w:val="hybridMultilevel"/>
    <w:tmpl w:val="A1CCA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8F709D"/>
    <w:multiLevelType w:val="hybridMultilevel"/>
    <w:tmpl w:val="1BBA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38335D"/>
    <w:multiLevelType w:val="hybridMultilevel"/>
    <w:tmpl w:val="6CAA5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0B2F2B"/>
    <w:multiLevelType w:val="hybridMultilevel"/>
    <w:tmpl w:val="791A4FC4"/>
    <w:lvl w:ilvl="0" w:tplc="0409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
    <w:nsid w:val="14216F56"/>
    <w:multiLevelType w:val="hybridMultilevel"/>
    <w:tmpl w:val="2C7A9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A1177B"/>
    <w:multiLevelType w:val="hybridMultilevel"/>
    <w:tmpl w:val="EBF81E44"/>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6">
    <w:nsid w:val="263B5D18"/>
    <w:multiLevelType w:val="hybridMultilevel"/>
    <w:tmpl w:val="5CFCCA38"/>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7">
    <w:nsid w:val="29694E52"/>
    <w:multiLevelType w:val="hybridMultilevel"/>
    <w:tmpl w:val="D8806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B8345E"/>
    <w:multiLevelType w:val="hybridMultilevel"/>
    <w:tmpl w:val="F3E439E8"/>
    <w:lvl w:ilvl="0" w:tplc="C2C21F00">
      <w:start w:val="1"/>
      <w:numFmt w:val="decimal"/>
      <w:lvlText w:val="%1."/>
      <w:lvlJc w:val="left"/>
      <w:pPr>
        <w:ind w:left="1065" w:hanging="705"/>
      </w:pPr>
      <w:rPr>
        <w:sz w:val="28"/>
      </w:rPr>
    </w:lvl>
    <w:lvl w:ilvl="1" w:tplc="1C0A0019">
      <w:start w:val="1"/>
      <w:numFmt w:val="decimal"/>
      <w:lvlText w:val="%2."/>
      <w:lvlJc w:val="left"/>
      <w:pPr>
        <w:tabs>
          <w:tab w:val="num" w:pos="1440"/>
        </w:tabs>
        <w:ind w:left="1440" w:hanging="360"/>
      </w:pPr>
    </w:lvl>
    <w:lvl w:ilvl="2" w:tplc="1C0A001B">
      <w:start w:val="1"/>
      <w:numFmt w:val="decimal"/>
      <w:lvlText w:val="%3."/>
      <w:lvlJc w:val="left"/>
      <w:pPr>
        <w:tabs>
          <w:tab w:val="num" w:pos="2160"/>
        </w:tabs>
        <w:ind w:left="2160" w:hanging="360"/>
      </w:pPr>
    </w:lvl>
    <w:lvl w:ilvl="3" w:tplc="1C0A000F">
      <w:start w:val="1"/>
      <w:numFmt w:val="decimal"/>
      <w:lvlText w:val="%4."/>
      <w:lvlJc w:val="left"/>
      <w:pPr>
        <w:tabs>
          <w:tab w:val="num" w:pos="2880"/>
        </w:tabs>
        <w:ind w:left="2880" w:hanging="360"/>
      </w:pPr>
    </w:lvl>
    <w:lvl w:ilvl="4" w:tplc="1C0A0019">
      <w:start w:val="1"/>
      <w:numFmt w:val="decimal"/>
      <w:lvlText w:val="%5."/>
      <w:lvlJc w:val="left"/>
      <w:pPr>
        <w:tabs>
          <w:tab w:val="num" w:pos="3600"/>
        </w:tabs>
        <w:ind w:left="3600" w:hanging="360"/>
      </w:pPr>
    </w:lvl>
    <w:lvl w:ilvl="5" w:tplc="1C0A001B">
      <w:start w:val="1"/>
      <w:numFmt w:val="decimal"/>
      <w:lvlText w:val="%6."/>
      <w:lvlJc w:val="left"/>
      <w:pPr>
        <w:tabs>
          <w:tab w:val="num" w:pos="4320"/>
        </w:tabs>
        <w:ind w:left="4320" w:hanging="360"/>
      </w:pPr>
    </w:lvl>
    <w:lvl w:ilvl="6" w:tplc="1C0A000F">
      <w:start w:val="1"/>
      <w:numFmt w:val="decimal"/>
      <w:lvlText w:val="%7."/>
      <w:lvlJc w:val="left"/>
      <w:pPr>
        <w:tabs>
          <w:tab w:val="num" w:pos="5040"/>
        </w:tabs>
        <w:ind w:left="5040" w:hanging="360"/>
      </w:pPr>
    </w:lvl>
    <w:lvl w:ilvl="7" w:tplc="1C0A0019">
      <w:start w:val="1"/>
      <w:numFmt w:val="decimal"/>
      <w:lvlText w:val="%8."/>
      <w:lvlJc w:val="left"/>
      <w:pPr>
        <w:tabs>
          <w:tab w:val="num" w:pos="5760"/>
        </w:tabs>
        <w:ind w:left="5760" w:hanging="360"/>
      </w:pPr>
    </w:lvl>
    <w:lvl w:ilvl="8" w:tplc="1C0A001B">
      <w:start w:val="1"/>
      <w:numFmt w:val="decimal"/>
      <w:lvlText w:val="%9."/>
      <w:lvlJc w:val="left"/>
      <w:pPr>
        <w:tabs>
          <w:tab w:val="num" w:pos="6480"/>
        </w:tabs>
        <w:ind w:left="6480" w:hanging="360"/>
      </w:pPr>
    </w:lvl>
  </w:abstractNum>
  <w:abstractNum w:abstractNumId="9">
    <w:nsid w:val="2F3A071C"/>
    <w:multiLevelType w:val="hybridMultilevel"/>
    <w:tmpl w:val="FB360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C46F0D"/>
    <w:multiLevelType w:val="hybridMultilevel"/>
    <w:tmpl w:val="13C27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5041F09"/>
    <w:multiLevelType w:val="hybridMultilevel"/>
    <w:tmpl w:val="A28C642C"/>
    <w:lvl w:ilvl="0" w:tplc="1C0A0001">
      <w:start w:val="1"/>
      <w:numFmt w:val="bullet"/>
      <w:lvlText w:val=""/>
      <w:lvlJc w:val="left"/>
      <w:pPr>
        <w:ind w:left="360" w:hanging="360"/>
      </w:pPr>
      <w:rPr>
        <w:rFonts w:ascii="Symbol" w:hAnsi="Symbol" w:hint="default"/>
      </w:rPr>
    </w:lvl>
    <w:lvl w:ilvl="1" w:tplc="1C0A0003" w:tentative="1">
      <w:start w:val="1"/>
      <w:numFmt w:val="bullet"/>
      <w:lvlText w:val="o"/>
      <w:lvlJc w:val="left"/>
      <w:pPr>
        <w:ind w:left="1080" w:hanging="360"/>
      </w:pPr>
      <w:rPr>
        <w:rFonts w:ascii="Courier New" w:hAnsi="Courier New" w:cs="Courier New" w:hint="default"/>
      </w:rPr>
    </w:lvl>
    <w:lvl w:ilvl="2" w:tplc="1C0A0005" w:tentative="1">
      <w:start w:val="1"/>
      <w:numFmt w:val="bullet"/>
      <w:lvlText w:val=""/>
      <w:lvlJc w:val="left"/>
      <w:pPr>
        <w:ind w:left="1800" w:hanging="360"/>
      </w:pPr>
      <w:rPr>
        <w:rFonts w:ascii="Wingdings" w:hAnsi="Wingdings" w:hint="default"/>
      </w:rPr>
    </w:lvl>
    <w:lvl w:ilvl="3" w:tplc="1C0A0001" w:tentative="1">
      <w:start w:val="1"/>
      <w:numFmt w:val="bullet"/>
      <w:lvlText w:val=""/>
      <w:lvlJc w:val="left"/>
      <w:pPr>
        <w:ind w:left="2520" w:hanging="360"/>
      </w:pPr>
      <w:rPr>
        <w:rFonts w:ascii="Symbol" w:hAnsi="Symbol" w:hint="default"/>
      </w:rPr>
    </w:lvl>
    <w:lvl w:ilvl="4" w:tplc="1C0A0003" w:tentative="1">
      <w:start w:val="1"/>
      <w:numFmt w:val="bullet"/>
      <w:lvlText w:val="o"/>
      <w:lvlJc w:val="left"/>
      <w:pPr>
        <w:ind w:left="3240" w:hanging="360"/>
      </w:pPr>
      <w:rPr>
        <w:rFonts w:ascii="Courier New" w:hAnsi="Courier New" w:cs="Courier New" w:hint="default"/>
      </w:rPr>
    </w:lvl>
    <w:lvl w:ilvl="5" w:tplc="1C0A0005" w:tentative="1">
      <w:start w:val="1"/>
      <w:numFmt w:val="bullet"/>
      <w:lvlText w:val=""/>
      <w:lvlJc w:val="left"/>
      <w:pPr>
        <w:ind w:left="3960" w:hanging="360"/>
      </w:pPr>
      <w:rPr>
        <w:rFonts w:ascii="Wingdings" w:hAnsi="Wingdings" w:hint="default"/>
      </w:rPr>
    </w:lvl>
    <w:lvl w:ilvl="6" w:tplc="1C0A0001" w:tentative="1">
      <w:start w:val="1"/>
      <w:numFmt w:val="bullet"/>
      <w:lvlText w:val=""/>
      <w:lvlJc w:val="left"/>
      <w:pPr>
        <w:ind w:left="4680" w:hanging="360"/>
      </w:pPr>
      <w:rPr>
        <w:rFonts w:ascii="Symbol" w:hAnsi="Symbol" w:hint="default"/>
      </w:rPr>
    </w:lvl>
    <w:lvl w:ilvl="7" w:tplc="1C0A0003" w:tentative="1">
      <w:start w:val="1"/>
      <w:numFmt w:val="bullet"/>
      <w:lvlText w:val="o"/>
      <w:lvlJc w:val="left"/>
      <w:pPr>
        <w:ind w:left="5400" w:hanging="360"/>
      </w:pPr>
      <w:rPr>
        <w:rFonts w:ascii="Courier New" w:hAnsi="Courier New" w:cs="Courier New" w:hint="default"/>
      </w:rPr>
    </w:lvl>
    <w:lvl w:ilvl="8" w:tplc="1C0A0005" w:tentative="1">
      <w:start w:val="1"/>
      <w:numFmt w:val="bullet"/>
      <w:lvlText w:val=""/>
      <w:lvlJc w:val="left"/>
      <w:pPr>
        <w:ind w:left="6120" w:hanging="360"/>
      </w:pPr>
      <w:rPr>
        <w:rFonts w:ascii="Wingdings" w:hAnsi="Wingdings" w:hint="default"/>
      </w:rPr>
    </w:lvl>
  </w:abstractNum>
  <w:abstractNum w:abstractNumId="12">
    <w:nsid w:val="3BC94731"/>
    <w:multiLevelType w:val="hybridMultilevel"/>
    <w:tmpl w:val="BA3E8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DD3BDD"/>
    <w:multiLevelType w:val="hybridMultilevel"/>
    <w:tmpl w:val="A04E5EE0"/>
    <w:lvl w:ilvl="0" w:tplc="856638B8">
      <w:numFmt w:val="bullet"/>
      <w:lvlText w:val="-"/>
      <w:lvlJc w:val="left"/>
      <w:pPr>
        <w:ind w:left="2505" w:hanging="360"/>
      </w:pPr>
      <w:rPr>
        <w:rFonts w:ascii="Calibri" w:eastAsia="Times New Roman" w:hAnsi="Calibri" w:cs="Times New Roman"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14">
    <w:nsid w:val="3F0315BC"/>
    <w:multiLevelType w:val="hybridMultilevel"/>
    <w:tmpl w:val="24FC4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10B0278"/>
    <w:multiLevelType w:val="hybridMultilevel"/>
    <w:tmpl w:val="D8189EC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8C36BD"/>
    <w:multiLevelType w:val="hybridMultilevel"/>
    <w:tmpl w:val="7286E798"/>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17">
    <w:nsid w:val="49C25AC8"/>
    <w:multiLevelType w:val="hybridMultilevel"/>
    <w:tmpl w:val="C55E4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E851B31"/>
    <w:multiLevelType w:val="hybridMultilevel"/>
    <w:tmpl w:val="AE6AB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06D1BE6"/>
    <w:multiLevelType w:val="hybridMultilevel"/>
    <w:tmpl w:val="063C79D0"/>
    <w:lvl w:ilvl="0" w:tplc="1C0A0003">
      <w:start w:val="1"/>
      <w:numFmt w:val="bullet"/>
      <w:lvlText w:val="o"/>
      <w:lvlJc w:val="left"/>
      <w:pPr>
        <w:ind w:left="1440" w:hanging="360"/>
      </w:pPr>
      <w:rPr>
        <w:rFonts w:ascii="Courier New" w:hAnsi="Courier New" w:cs="Courier New" w:hint="default"/>
      </w:rPr>
    </w:lvl>
    <w:lvl w:ilvl="1" w:tplc="1C0A0003" w:tentative="1">
      <w:start w:val="1"/>
      <w:numFmt w:val="bullet"/>
      <w:lvlText w:val="o"/>
      <w:lvlJc w:val="left"/>
      <w:pPr>
        <w:ind w:left="2160" w:hanging="360"/>
      </w:pPr>
      <w:rPr>
        <w:rFonts w:ascii="Courier New" w:hAnsi="Courier New" w:cs="Courier New" w:hint="default"/>
      </w:rPr>
    </w:lvl>
    <w:lvl w:ilvl="2" w:tplc="1C0A0005" w:tentative="1">
      <w:start w:val="1"/>
      <w:numFmt w:val="bullet"/>
      <w:lvlText w:val=""/>
      <w:lvlJc w:val="left"/>
      <w:pPr>
        <w:ind w:left="2880" w:hanging="360"/>
      </w:pPr>
      <w:rPr>
        <w:rFonts w:ascii="Wingdings" w:hAnsi="Wingdings" w:hint="default"/>
      </w:rPr>
    </w:lvl>
    <w:lvl w:ilvl="3" w:tplc="1C0A0001" w:tentative="1">
      <w:start w:val="1"/>
      <w:numFmt w:val="bullet"/>
      <w:lvlText w:val=""/>
      <w:lvlJc w:val="left"/>
      <w:pPr>
        <w:ind w:left="3600" w:hanging="360"/>
      </w:pPr>
      <w:rPr>
        <w:rFonts w:ascii="Symbol" w:hAnsi="Symbol" w:hint="default"/>
      </w:rPr>
    </w:lvl>
    <w:lvl w:ilvl="4" w:tplc="1C0A0003" w:tentative="1">
      <w:start w:val="1"/>
      <w:numFmt w:val="bullet"/>
      <w:lvlText w:val="o"/>
      <w:lvlJc w:val="left"/>
      <w:pPr>
        <w:ind w:left="4320" w:hanging="360"/>
      </w:pPr>
      <w:rPr>
        <w:rFonts w:ascii="Courier New" w:hAnsi="Courier New" w:cs="Courier New" w:hint="default"/>
      </w:rPr>
    </w:lvl>
    <w:lvl w:ilvl="5" w:tplc="1C0A0005" w:tentative="1">
      <w:start w:val="1"/>
      <w:numFmt w:val="bullet"/>
      <w:lvlText w:val=""/>
      <w:lvlJc w:val="left"/>
      <w:pPr>
        <w:ind w:left="5040" w:hanging="360"/>
      </w:pPr>
      <w:rPr>
        <w:rFonts w:ascii="Wingdings" w:hAnsi="Wingdings" w:hint="default"/>
      </w:rPr>
    </w:lvl>
    <w:lvl w:ilvl="6" w:tplc="1C0A0001" w:tentative="1">
      <w:start w:val="1"/>
      <w:numFmt w:val="bullet"/>
      <w:lvlText w:val=""/>
      <w:lvlJc w:val="left"/>
      <w:pPr>
        <w:ind w:left="5760" w:hanging="360"/>
      </w:pPr>
      <w:rPr>
        <w:rFonts w:ascii="Symbol" w:hAnsi="Symbol" w:hint="default"/>
      </w:rPr>
    </w:lvl>
    <w:lvl w:ilvl="7" w:tplc="1C0A0003" w:tentative="1">
      <w:start w:val="1"/>
      <w:numFmt w:val="bullet"/>
      <w:lvlText w:val="o"/>
      <w:lvlJc w:val="left"/>
      <w:pPr>
        <w:ind w:left="6480" w:hanging="360"/>
      </w:pPr>
      <w:rPr>
        <w:rFonts w:ascii="Courier New" w:hAnsi="Courier New" w:cs="Courier New" w:hint="default"/>
      </w:rPr>
    </w:lvl>
    <w:lvl w:ilvl="8" w:tplc="1C0A0005" w:tentative="1">
      <w:start w:val="1"/>
      <w:numFmt w:val="bullet"/>
      <w:lvlText w:val=""/>
      <w:lvlJc w:val="left"/>
      <w:pPr>
        <w:ind w:left="7200" w:hanging="360"/>
      </w:pPr>
      <w:rPr>
        <w:rFonts w:ascii="Wingdings" w:hAnsi="Wingdings" w:hint="default"/>
      </w:rPr>
    </w:lvl>
  </w:abstractNum>
  <w:abstractNum w:abstractNumId="20">
    <w:nsid w:val="509C28C3"/>
    <w:multiLevelType w:val="hybridMultilevel"/>
    <w:tmpl w:val="1730F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5E62F4F"/>
    <w:multiLevelType w:val="hybridMultilevel"/>
    <w:tmpl w:val="3B3CE686"/>
    <w:lvl w:ilvl="0" w:tplc="856638B8">
      <w:numFmt w:val="bullet"/>
      <w:lvlText w:val="-"/>
      <w:lvlJc w:val="left"/>
      <w:pPr>
        <w:ind w:left="2505" w:hanging="360"/>
      </w:pPr>
      <w:rPr>
        <w:rFonts w:ascii="Calibri" w:eastAsia="Times New Roman" w:hAnsi="Calibri" w:cs="Times New Roman"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22">
    <w:nsid w:val="596844E8"/>
    <w:multiLevelType w:val="hybridMultilevel"/>
    <w:tmpl w:val="8D265D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C4F1414"/>
    <w:multiLevelType w:val="hybridMultilevel"/>
    <w:tmpl w:val="6826CF6E"/>
    <w:lvl w:ilvl="0" w:tplc="1C0A000B">
      <w:start w:val="1"/>
      <w:numFmt w:val="bullet"/>
      <w:lvlText w:val=""/>
      <w:lvlJc w:val="left"/>
      <w:pPr>
        <w:ind w:left="360" w:hanging="360"/>
      </w:pPr>
      <w:rPr>
        <w:rFonts w:ascii="Wingdings" w:hAnsi="Wingdings" w:hint="default"/>
      </w:rPr>
    </w:lvl>
    <w:lvl w:ilvl="1" w:tplc="1C0A0003" w:tentative="1">
      <w:start w:val="1"/>
      <w:numFmt w:val="bullet"/>
      <w:lvlText w:val="o"/>
      <w:lvlJc w:val="left"/>
      <w:pPr>
        <w:ind w:left="1080" w:hanging="360"/>
      </w:pPr>
      <w:rPr>
        <w:rFonts w:ascii="Courier New" w:hAnsi="Courier New" w:cs="Courier New" w:hint="default"/>
      </w:rPr>
    </w:lvl>
    <w:lvl w:ilvl="2" w:tplc="1C0A0005" w:tentative="1">
      <w:start w:val="1"/>
      <w:numFmt w:val="bullet"/>
      <w:lvlText w:val=""/>
      <w:lvlJc w:val="left"/>
      <w:pPr>
        <w:ind w:left="1800" w:hanging="360"/>
      </w:pPr>
      <w:rPr>
        <w:rFonts w:ascii="Wingdings" w:hAnsi="Wingdings" w:hint="default"/>
      </w:rPr>
    </w:lvl>
    <w:lvl w:ilvl="3" w:tplc="1C0A0001" w:tentative="1">
      <w:start w:val="1"/>
      <w:numFmt w:val="bullet"/>
      <w:lvlText w:val=""/>
      <w:lvlJc w:val="left"/>
      <w:pPr>
        <w:ind w:left="2520" w:hanging="360"/>
      </w:pPr>
      <w:rPr>
        <w:rFonts w:ascii="Symbol" w:hAnsi="Symbol" w:hint="default"/>
      </w:rPr>
    </w:lvl>
    <w:lvl w:ilvl="4" w:tplc="1C0A0003" w:tentative="1">
      <w:start w:val="1"/>
      <w:numFmt w:val="bullet"/>
      <w:lvlText w:val="o"/>
      <w:lvlJc w:val="left"/>
      <w:pPr>
        <w:ind w:left="3240" w:hanging="360"/>
      </w:pPr>
      <w:rPr>
        <w:rFonts w:ascii="Courier New" w:hAnsi="Courier New" w:cs="Courier New" w:hint="default"/>
      </w:rPr>
    </w:lvl>
    <w:lvl w:ilvl="5" w:tplc="1C0A0005" w:tentative="1">
      <w:start w:val="1"/>
      <w:numFmt w:val="bullet"/>
      <w:lvlText w:val=""/>
      <w:lvlJc w:val="left"/>
      <w:pPr>
        <w:ind w:left="3960" w:hanging="360"/>
      </w:pPr>
      <w:rPr>
        <w:rFonts w:ascii="Wingdings" w:hAnsi="Wingdings" w:hint="default"/>
      </w:rPr>
    </w:lvl>
    <w:lvl w:ilvl="6" w:tplc="1C0A0001" w:tentative="1">
      <w:start w:val="1"/>
      <w:numFmt w:val="bullet"/>
      <w:lvlText w:val=""/>
      <w:lvlJc w:val="left"/>
      <w:pPr>
        <w:ind w:left="4680" w:hanging="360"/>
      </w:pPr>
      <w:rPr>
        <w:rFonts w:ascii="Symbol" w:hAnsi="Symbol" w:hint="default"/>
      </w:rPr>
    </w:lvl>
    <w:lvl w:ilvl="7" w:tplc="1C0A0003" w:tentative="1">
      <w:start w:val="1"/>
      <w:numFmt w:val="bullet"/>
      <w:lvlText w:val="o"/>
      <w:lvlJc w:val="left"/>
      <w:pPr>
        <w:ind w:left="5400" w:hanging="360"/>
      </w:pPr>
      <w:rPr>
        <w:rFonts w:ascii="Courier New" w:hAnsi="Courier New" w:cs="Courier New" w:hint="default"/>
      </w:rPr>
    </w:lvl>
    <w:lvl w:ilvl="8" w:tplc="1C0A0005" w:tentative="1">
      <w:start w:val="1"/>
      <w:numFmt w:val="bullet"/>
      <w:lvlText w:val=""/>
      <w:lvlJc w:val="left"/>
      <w:pPr>
        <w:ind w:left="6120" w:hanging="360"/>
      </w:pPr>
      <w:rPr>
        <w:rFonts w:ascii="Wingdings" w:hAnsi="Wingdings" w:hint="default"/>
      </w:rPr>
    </w:lvl>
  </w:abstractNum>
  <w:abstractNum w:abstractNumId="24">
    <w:nsid w:val="63447FE3"/>
    <w:multiLevelType w:val="hybridMultilevel"/>
    <w:tmpl w:val="78549ADC"/>
    <w:lvl w:ilvl="0" w:tplc="856638B8">
      <w:numFmt w:val="bullet"/>
      <w:lvlText w:val="-"/>
      <w:lvlJc w:val="left"/>
      <w:pPr>
        <w:ind w:left="2505" w:hanging="360"/>
      </w:pPr>
      <w:rPr>
        <w:rFonts w:ascii="Calibri" w:eastAsia="Times New Roman" w:hAnsi="Calibri" w:cs="Times New Roman"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25">
    <w:nsid w:val="65EE3677"/>
    <w:multiLevelType w:val="hybridMultilevel"/>
    <w:tmpl w:val="5CE67DE0"/>
    <w:lvl w:ilvl="0" w:tplc="1C0A0003">
      <w:start w:val="1"/>
      <w:numFmt w:val="bullet"/>
      <w:lvlText w:val="o"/>
      <w:lvlJc w:val="left"/>
      <w:pPr>
        <w:ind w:left="1428" w:hanging="360"/>
      </w:pPr>
      <w:rPr>
        <w:rFonts w:ascii="Courier New" w:hAnsi="Courier New" w:cs="Courier New" w:hint="default"/>
      </w:rPr>
    </w:lvl>
    <w:lvl w:ilvl="1" w:tplc="1C0A0003" w:tentative="1">
      <w:start w:val="1"/>
      <w:numFmt w:val="bullet"/>
      <w:lvlText w:val="o"/>
      <w:lvlJc w:val="left"/>
      <w:pPr>
        <w:ind w:left="2148" w:hanging="360"/>
      </w:pPr>
      <w:rPr>
        <w:rFonts w:ascii="Courier New" w:hAnsi="Courier New" w:cs="Courier New" w:hint="default"/>
      </w:rPr>
    </w:lvl>
    <w:lvl w:ilvl="2" w:tplc="1C0A0005" w:tentative="1">
      <w:start w:val="1"/>
      <w:numFmt w:val="bullet"/>
      <w:lvlText w:val=""/>
      <w:lvlJc w:val="left"/>
      <w:pPr>
        <w:ind w:left="2868" w:hanging="360"/>
      </w:pPr>
      <w:rPr>
        <w:rFonts w:ascii="Wingdings" w:hAnsi="Wingdings" w:hint="default"/>
      </w:rPr>
    </w:lvl>
    <w:lvl w:ilvl="3" w:tplc="1C0A0001" w:tentative="1">
      <w:start w:val="1"/>
      <w:numFmt w:val="bullet"/>
      <w:lvlText w:val=""/>
      <w:lvlJc w:val="left"/>
      <w:pPr>
        <w:ind w:left="3588" w:hanging="360"/>
      </w:pPr>
      <w:rPr>
        <w:rFonts w:ascii="Symbol" w:hAnsi="Symbol" w:hint="default"/>
      </w:rPr>
    </w:lvl>
    <w:lvl w:ilvl="4" w:tplc="1C0A0003" w:tentative="1">
      <w:start w:val="1"/>
      <w:numFmt w:val="bullet"/>
      <w:lvlText w:val="o"/>
      <w:lvlJc w:val="left"/>
      <w:pPr>
        <w:ind w:left="4308" w:hanging="360"/>
      </w:pPr>
      <w:rPr>
        <w:rFonts w:ascii="Courier New" w:hAnsi="Courier New" w:cs="Courier New" w:hint="default"/>
      </w:rPr>
    </w:lvl>
    <w:lvl w:ilvl="5" w:tplc="1C0A0005" w:tentative="1">
      <w:start w:val="1"/>
      <w:numFmt w:val="bullet"/>
      <w:lvlText w:val=""/>
      <w:lvlJc w:val="left"/>
      <w:pPr>
        <w:ind w:left="5028" w:hanging="360"/>
      </w:pPr>
      <w:rPr>
        <w:rFonts w:ascii="Wingdings" w:hAnsi="Wingdings" w:hint="default"/>
      </w:rPr>
    </w:lvl>
    <w:lvl w:ilvl="6" w:tplc="1C0A0001" w:tentative="1">
      <w:start w:val="1"/>
      <w:numFmt w:val="bullet"/>
      <w:lvlText w:val=""/>
      <w:lvlJc w:val="left"/>
      <w:pPr>
        <w:ind w:left="5748" w:hanging="360"/>
      </w:pPr>
      <w:rPr>
        <w:rFonts w:ascii="Symbol" w:hAnsi="Symbol" w:hint="default"/>
      </w:rPr>
    </w:lvl>
    <w:lvl w:ilvl="7" w:tplc="1C0A0003" w:tentative="1">
      <w:start w:val="1"/>
      <w:numFmt w:val="bullet"/>
      <w:lvlText w:val="o"/>
      <w:lvlJc w:val="left"/>
      <w:pPr>
        <w:ind w:left="6468" w:hanging="360"/>
      </w:pPr>
      <w:rPr>
        <w:rFonts w:ascii="Courier New" w:hAnsi="Courier New" w:cs="Courier New" w:hint="default"/>
      </w:rPr>
    </w:lvl>
    <w:lvl w:ilvl="8" w:tplc="1C0A0005" w:tentative="1">
      <w:start w:val="1"/>
      <w:numFmt w:val="bullet"/>
      <w:lvlText w:val=""/>
      <w:lvlJc w:val="left"/>
      <w:pPr>
        <w:ind w:left="7188" w:hanging="360"/>
      </w:pPr>
      <w:rPr>
        <w:rFonts w:ascii="Wingdings" w:hAnsi="Wingdings" w:hint="default"/>
      </w:rPr>
    </w:lvl>
  </w:abstractNum>
  <w:abstractNum w:abstractNumId="26">
    <w:nsid w:val="68A718FB"/>
    <w:multiLevelType w:val="hybridMultilevel"/>
    <w:tmpl w:val="20E45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BDA4843"/>
    <w:multiLevelType w:val="hybridMultilevel"/>
    <w:tmpl w:val="D706B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C7807BE"/>
    <w:multiLevelType w:val="hybridMultilevel"/>
    <w:tmpl w:val="4F76C95E"/>
    <w:lvl w:ilvl="0" w:tplc="0C0A0001">
      <w:start w:val="1"/>
      <w:numFmt w:val="bullet"/>
      <w:lvlText w:val=""/>
      <w:lvlJc w:val="left"/>
      <w:pPr>
        <w:ind w:left="2505" w:hanging="360"/>
      </w:pPr>
      <w:rPr>
        <w:rFonts w:ascii="Symbol" w:hAnsi="Symbol" w:hint="default"/>
      </w:rPr>
    </w:lvl>
    <w:lvl w:ilvl="1" w:tplc="0C0A0003" w:tentative="1">
      <w:start w:val="1"/>
      <w:numFmt w:val="bullet"/>
      <w:lvlText w:val="o"/>
      <w:lvlJc w:val="left"/>
      <w:pPr>
        <w:ind w:left="3225" w:hanging="360"/>
      </w:pPr>
      <w:rPr>
        <w:rFonts w:ascii="Courier New" w:hAnsi="Courier New" w:cs="Courier New" w:hint="default"/>
      </w:rPr>
    </w:lvl>
    <w:lvl w:ilvl="2" w:tplc="0C0A0005" w:tentative="1">
      <w:start w:val="1"/>
      <w:numFmt w:val="bullet"/>
      <w:lvlText w:val=""/>
      <w:lvlJc w:val="left"/>
      <w:pPr>
        <w:ind w:left="3945" w:hanging="360"/>
      </w:pPr>
      <w:rPr>
        <w:rFonts w:ascii="Wingdings" w:hAnsi="Wingdings" w:hint="default"/>
      </w:rPr>
    </w:lvl>
    <w:lvl w:ilvl="3" w:tplc="0C0A0001" w:tentative="1">
      <w:start w:val="1"/>
      <w:numFmt w:val="bullet"/>
      <w:lvlText w:val=""/>
      <w:lvlJc w:val="left"/>
      <w:pPr>
        <w:ind w:left="4665" w:hanging="360"/>
      </w:pPr>
      <w:rPr>
        <w:rFonts w:ascii="Symbol" w:hAnsi="Symbol" w:hint="default"/>
      </w:rPr>
    </w:lvl>
    <w:lvl w:ilvl="4" w:tplc="0C0A0003" w:tentative="1">
      <w:start w:val="1"/>
      <w:numFmt w:val="bullet"/>
      <w:lvlText w:val="o"/>
      <w:lvlJc w:val="left"/>
      <w:pPr>
        <w:ind w:left="5385" w:hanging="360"/>
      </w:pPr>
      <w:rPr>
        <w:rFonts w:ascii="Courier New" w:hAnsi="Courier New" w:cs="Courier New" w:hint="default"/>
      </w:rPr>
    </w:lvl>
    <w:lvl w:ilvl="5" w:tplc="0C0A0005" w:tentative="1">
      <w:start w:val="1"/>
      <w:numFmt w:val="bullet"/>
      <w:lvlText w:val=""/>
      <w:lvlJc w:val="left"/>
      <w:pPr>
        <w:ind w:left="6105" w:hanging="360"/>
      </w:pPr>
      <w:rPr>
        <w:rFonts w:ascii="Wingdings" w:hAnsi="Wingdings" w:hint="default"/>
      </w:rPr>
    </w:lvl>
    <w:lvl w:ilvl="6" w:tplc="0C0A0001" w:tentative="1">
      <w:start w:val="1"/>
      <w:numFmt w:val="bullet"/>
      <w:lvlText w:val=""/>
      <w:lvlJc w:val="left"/>
      <w:pPr>
        <w:ind w:left="6825" w:hanging="360"/>
      </w:pPr>
      <w:rPr>
        <w:rFonts w:ascii="Symbol" w:hAnsi="Symbol" w:hint="default"/>
      </w:rPr>
    </w:lvl>
    <w:lvl w:ilvl="7" w:tplc="0C0A0003" w:tentative="1">
      <w:start w:val="1"/>
      <w:numFmt w:val="bullet"/>
      <w:lvlText w:val="o"/>
      <w:lvlJc w:val="left"/>
      <w:pPr>
        <w:ind w:left="7545" w:hanging="360"/>
      </w:pPr>
      <w:rPr>
        <w:rFonts w:ascii="Courier New" w:hAnsi="Courier New" w:cs="Courier New" w:hint="default"/>
      </w:rPr>
    </w:lvl>
    <w:lvl w:ilvl="8" w:tplc="0C0A0005" w:tentative="1">
      <w:start w:val="1"/>
      <w:numFmt w:val="bullet"/>
      <w:lvlText w:val=""/>
      <w:lvlJc w:val="left"/>
      <w:pPr>
        <w:ind w:left="8265" w:hanging="360"/>
      </w:pPr>
      <w:rPr>
        <w:rFonts w:ascii="Wingdings" w:hAnsi="Wingdings" w:hint="default"/>
      </w:rPr>
    </w:lvl>
  </w:abstractNum>
  <w:abstractNum w:abstractNumId="29">
    <w:nsid w:val="70C21A80"/>
    <w:multiLevelType w:val="hybridMultilevel"/>
    <w:tmpl w:val="A0A8E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1F76345"/>
    <w:multiLevelType w:val="hybridMultilevel"/>
    <w:tmpl w:val="15C6B91C"/>
    <w:lvl w:ilvl="0" w:tplc="1C0A000B">
      <w:start w:val="1"/>
      <w:numFmt w:val="bullet"/>
      <w:lvlText w:val=""/>
      <w:lvlJc w:val="left"/>
      <w:pPr>
        <w:ind w:left="1428" w:hanging="360"/>
      </w:pPr>
      <w:rPr>
        <w:rFonts w:ascii="Wingdings" w:hAnsi="Wingdings" w:hint="default"/>
      </w:rPr>
    </w:lvl>
    <w:lvl w:ilvl="1" w:tplc="1C0A0003">
      <w:start w:val="1"/>
      <w:numFmt w:val="decimal"/>
      <w:lvlText w:val="%2."/>
      <w:lvlJc w:val="left"/>
      <w:pPr>
        <w:tabs>
          <w:tab w:val="num" w:pos="1440"/>
        </w:tabs>
        <w:ind w:left="1440" w:hanging="360"/>
      </w:pPr>
    </w:lvl>
    <w:lvl w:ilvl="2" w:tplc="1C0A0005">
      <w:start w:val="1"/>
      <w:numFmt w:val="decimal"/>
      <w:lvlText w:val="%3."/>
      <w:lvlJc w:val="left"/>
      <w:pPr>
        <w:tabs>
          <w:tab w:val="num" w:pos="2160"/>
        </w:tabs>
        <w:ind w:left="2160" w:hanging="360"/>
      </w:pPr>
    </w:lvl>
    <w:lvl w:ilvl="3" w:tplc="1C0A0001">
      <w:start w:val="1"/>
      <w:numFmt w:val="decimal"/>
      <w:lvlText w:val="%4."/>
      <w:lvlJc w:val="left"/>
      <w:pPr>
        <w:tabs>
          <w:tab w:val="num" w:pos="2880"/>
        </w:tabs>
        <w:ind w:left="2880" w:hanging="360"/>
      </w:pPr>
    </w:lvl>
    <w:lvl w:ilvl="4" w:tplc="1C0A0003">
      <w:start w:val="1"/>
      <w:numFmt w:val="decimal"/>
      <w:lvlText w:val="%5."/>
      <w:lvlJc w:val="left"/>
      <w:pPr>
        <w:tabs>
          <w:tab w:val="num" w:pos="3600"/>
        </w:tabs>
        <w:ind w:left="3600" w:hanging="360"/>
      </w:pPr>
    </w:lvl>
    <w:lvl w:ilvl="5" w:tplc="1C0A0005">
      <w:start w:val="1"/>
      <w:numFmt w:val="decimal"/>
      <w:lvlText w:val="%6."/>
      <w:lvlJc w:val="left"/>
      <w:pPr>
        <w:tabs>
          <w:tab w:val="num" w:pos="4320"/>
        </w:tabs>
        <w:ind w:left="4320" w:hanging="360"/>
      </w:pPr>
    </w:lvl>
    <w:lvl w:ilvl="6" w:tplc="1C0A0001">
      <w:start w:val="1"/>
      <w:numFmt w:val="decimal"/>
      <w:lvlText w:val="%7."/>
      <w:lvlJc w:val="left"/>
      <w:pPr>
        <w:tabs>
          <w:tab w:val="num" w:pos="5040"/>
        </w:tabs>
        <w:ind w:left="5040" w:hanging="360"/>
      </w:pPr>
    </w:lvl>
    <w:lvl w:ilvl="7" w:tplc="1C0A0003">
      <w:start w:val="1"/>
      <w:numFmt w:val="decimal"/>
      <w:lvlText w:val="%8."/>
      <w:lvlJc w:val="left"/>
      <w:pPr>
        <w:tabs>
          <w:tab w:val="num" w:pos="5760"/>
        </w:tabs>
        <w:ind w:left="5760" w:hanging="360"/>
      </w:pPr>
    </w:lvl>
    <w:lvl w:ilvl="8" w:tplc="1C0A0005">
      <w:start w:val="1"/>
      <w:numFmt w:val="decimal"/>
      <w:lvlText w:val="%9."/>
      <w:lvlJc w:val="left"/>
      <w:pPr>
        <w:tabs>
          <w:tab w:val="num" w:pos="6480"/>
        </w:tabs>
        <w:ind w:left="6480" w:hanging="360"/>
      </w:pPr>
    </w:lvl>
  </w:abstractNum>
  <w:abstractNum w:abstractNumId="31">
    <w:nsid w:val="75A91948"/>
    <w:multiLevelType w:val="hybridMultilevel"/>
    <w:tmpl w:val="244E50D0"/>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num w:numId="1">
    <w:abstractNumId w:val="8"/>
  </w:num>
  <w:num w:numId="2">
    <w:abstractNumId w:val="23"/>
  </w:num>
  <w:num w:numId="3">
    <w:abstractNumId w:val="24"/>
  </w:num>
  <w:num w:numId="4">
    <w:abstractNumId w:val="27"/>
  </w:num>
  <w:num w:numId="5">
    <w:abstractNumId w:val="9"/>
  </w:num>
  <w:num w:numId="6">
    <w:abstractNumId w:val="15"/>
  </w:num>
  <w:num w:numId="7">
    <w:abstractNumId w:val="22"/>
  </w:num>
  <w:num w:numId="8">
    <w:abstractNumId w:val="13"/>
  </w:num>
  <w:num w:numId="9">
    <w:abstractNumId w:val="21"/>
  </w:num>
  <w:num w:numId="10">
    <w:abstractNumId w:val="29"/>
  </w:num>
  <w:num w:numId="11">
    <w:abstractNumId w:val="3"/>
  </w:num>
  <w:num w:numId="12">
    <w:abstractNumId w:val="2"/>
  </w:num>
  <w:num w:numId="13">
    <w:abstractNumId w:val="12"/>
  </w:num>
  <w:num w:numId="14">
    <w:abstractNumId w:val="6"/>
  </w:num>
  <w:num w:numId="15">
    <w:abstractNumId w:val="16"/>
  </w:num>
  <w:num w:numId="16">
    <w:abstractNumId w:val="28"/>
  </w:num>
  <w:num w:numId="17">
    <w:abstractNumId w:val="31"/>
  </w:num>
  <w:num w:numId="18">
    <w:abstractNumId w:val="5"/>
  </w:num>
  <w:num w:numId="19">
    <w:abstractNumId w:val="1"/>
  </w:num>
  <w:num w:numId="20">
    <w:abstractNumId w:val="17"/>
  </w:num>
  <w:num w:numId="21">
    <w:abstractNumId w:val="10"/>
  </w:num>
  <w:num w:numId="22">
    <w:abstractNumId w:val="18"/>
  </w:num>
  <w:num w:numId="23">
    <w:abstractNumId w:val="7"/>
  </w:num>
  <w:num w:numId="24">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9"/>
  </w:num>
  <w:num w:numId="26">
    <w:abstractNumId w:val="25"/>
  </w:num>
  <w:num w:numId="27">
    <w:abstractNumId w:val="26"/>
  </w:num>
  <w:num w:numId="28">
    <w:abstractNumId w:val="0"/>
  </w:num>
  <w:num w:numId="29">
    <w:abstractNumId w:val="20"/>
  </w:num>
  <w:num w:numId="30">
    <w:abstractNumId w:val="11"/>
  </w:num>
  <w:num w:numId="31">
    <w:abstractNumId w:val="14"/>
  </w:num>
  <w:num w:numId="32">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trackRevisions/>
  <w:defaultTabStop w:val="720"/>
  <w:hyphenationZone w:val="425"/>
  <w:characterSpacingControl w:val="doNotCompress"/>
  <w:hdrShapeDefaults>
    <o:shapedefaults v:ext="edit" spidmax="5122"/>
  </w:hdrShapeDefaults>
  <w:footnotePr>
    <w:footnote w:id="-1"/>
    <w:footnote w:id="0"/>
  </w:footnotePr>
  <w:endnotePr>
    <w:endnote w:id="-1"/>
    <w:endnote w:id="0"/>
  </w:endnotePr>
  <w:compat/>
  <w:rsids>
    <w:rsidRoot w:val="0060322B"/>
    <w:rsid w:val="00047AB4"/>
    <w:rsid w:val="0005015A"/>
    <w:rsid w:val="000538F2"/>
    <w:rsid w:val="00090081"/>
    <w:rsid w:val="0009502E"/>
    <w:rsid w:val="000A3F1E"/>
    <w:rsid w:val="000B3BB2"/>
    <w:rsid w:val="000C0078"/>
    <w:rsid w:val="000C051F"/>
    <w:rsid w:val="000C514D"/>
    <w:rsid w:val="000D7626"/>
    <w:rsid w:val="0011237F"/>
    <w:rsid w:val="0017560E"/>
    <w:rsid w:val="001A24FA"/>
    <w:rsid w:val="001A6375"/>
    <w:rsid w:val="001B5646"/>
    <w:rsid w:val="001C5871"/>
    <w:rsid w:val="00205736"/>
    <w:rsid w:val="00205E5A"/>
    <w:rsid w:val="0024172C"/>
    <w:rsid w:val="00257540"/>
    <w:rsid w:val="00266C57"/>
    <w:rsid w:val="00286424"/>
    <w:rsid w:val="00286E3F"/>
    <w:rsid w:val="002A31D7"/>
    <w:rsid w:val="002B18BE"/>
    <w:rsid w:val="002B5740"/>
    <w:rsid w:val="002B7C6B"/>
    <w:rsid w:val="002C0A57"/>
    <w:rsid w:val="002F21B6"/>
    <w:rsid w:val="002F4298"/>
    <w:rsid w:val="00334ADF"/>
    <w:rsid w:val="00341178"/>
    <w:rsid w:val="003444DF"/>
    <w:rsid w:val="003718D3"/>
    <w:rsid w:val="003A6AB5"/>
    <w:rsid w:val="003B1105"/>
    <w:rsid w:val="003C38B1"/>
    <w:rsid w:val="003E5A15"/>
    <w:rsid w:val="003F0212"/>
    <w:rsid w:val="003F4221"/>
    <w:rsid w:val="0041590C"/>
    <w:rsid w:val="004233B2"/>
    <w:rsid w:val="00424592"/>
    <w:rsid w:val="0042483C"/>
    <w:rsid w:val="00471AAC"/>
    <w:rsid w:val="00482A48"/>
    <w:rsid w:val="00490E9F"/>
    <w:rsid w:val="004A4B7D"/>
    <w:rsid w:val="004B10AF"/>
    <w:rsid w:val="004B173E"/>
    <w:rsid w:val="004E602A"/>
    <w:rsid w:val="00536635"/>
    <w:rsid w:val="005574F9"/>
    <w:rsid w:val="00562817"/>
    <w:rsid w:val="00596BC9"/>
    <w:rsid w:val="005A5753"/>
    <w:rsid w:val="005C2BC9"/>
    <w:rsid w:val="005C38FC"/>
    <w:rsid w:val="005C6C83"/>
    <w:rsid w:val="005E3719"/>
    <w:rsid w:val="005E386C"/>
    <w:rsid w:val="005E40E1"/>
    <w:rsid w:val="005F2284"/>
    <w:rsid w:val="005F3C16"/>
    <w:rsid w:val="005F5102"/>
    <w:rsid w:val="0060322B"/>
    <w:rsid w:val="006203DD"/>
    <w:rsid w:val="006321F7"/>
    <w:rsid w:val="0066438D"/>
    <w:rsid w:val="006875C9"/>
    <w:rsid w:val="0069270F"/>
    <w:rsid w:val="006A2983"/>
    <w:rsid w:val="006C159E"/>
    <w:rsid w:val="006F2F4F"/>
    <w:rsid w:val="00706130"/>
    <w:rsid w:val="007154FA"/>
    <w:rsid w:val="00720124"/>
    <w:rsid w:val="0072691A"/>
    <w:rsid w:val="007504B0"/>
    <w:rsid w:val="00762788"/>
    <w:rsid w:val="0077371B"/>
    <w:rsid w:val="00784273"/>
    <w:rsid w:val="00784A66"/>
    <w:rsid w:val="007B15EE"/>
    <w:rsid w:val="007C3EFA"/>
    <w:rsid w:val="007C6E4F"/>
    <w:rsid w:val="007D3661"/>
    <w:rsid w:val="007D67C7"/>
    <w:rsid w:val="007D6B8F"/>
    <w:rsid w:val="00833D19"/>
    <w:rsid w:val="00836B95"/>
    <w:rsid w:val="008502D1"/>
    <w:rsid w:val="00852349"/>
    <w:rsid w:val="008666B4"/>
    <w:rsid w:val="008A5AD5"/>
    <w:rsid w:val="008B1055"/>
    <w:rsid w:val="00963642"/>
    <w:rsid w:val="00974442"/>
    <w:rsid w:val="0098251F"/>
    <w:rsid w:val="00984DAF"/>
    <w:rsid w:val="00997F53"/>
    <w:rsid w:val="009A3258"/>
    <w:rsid w:val="009A5853"/>
    <w:rsid w:val="009D0573"/>
    <w:rsid w:val="009D4E77"/>
    <w:rsid w:val="009E66B8"/>
    <w:rsid w:val="00A305DC"/>
    <w:rsid w:val="00A473FD"/>
    <w:rsid w:val="00A54F49"/>
    <w:rsid w:val="00A577D9"/>
    <w:rsid w:val="00A61716"/>
    <w:rsid w:val="00A727F1"/>
    <w:rsid w:val="00A87736"/>
    <w:rsid w:val="00A9698C"/>
    <w:rsid w:val="00A96F22"/>
    <w:rsid w:val="00AA22B0"/>
    <w:rsid w:val="00AC133D"/>
    <w:rsid w:val="00AD75A0"/>
    <w:rsid w:val="00AE3F38"/>
    <w:rsid w:val="00B11B0B"/>
    <w:rsid w:val="00B16B5D"/>
    <w:rsid w:val="00B17337"/>
    <w:rsid w:val="00B32566"/>
    <w:rsid w:val="00B6240C"/>
    <w:rsid w:val="00B67C8A"/>
    <w:rsid w:val="00B74944"/>
    <w:rsid w:val="00B83E3B"/>
    <w:rsid w:val="00B9676E"/>
    <w:rsid w:val="00BA0DC3"/>
    <w:rsid w:val="00BD54D5"/>
    <w:rsid w:val="00BD63F6"/>
    <w:rsid w:val="00BE7D65"/>
    <w:rsid w:val="00BF2259"/>
    <w:rsid w:val="00C14D20"/>
    <w:rsid w:val="00C6735A"/>
    <w:rsid w:val="00C87C88"/>
    <w:rsid w:val="00C94102"/>
    <w:rsid w:val="00CA6921"/>
    <w:rsid w:val="00CD4CD4"/>
    <w:rsid w:val="00CF51A8"/>
    <w:rsid w:val="00CF6A0F"/>
    <w:rsid w:val="00D104BC"/>
    <w:rsid w:val="00D1756B"/>
    <w:rsid w:val="00D26C9A"/>
    <w:rsid w:val="00D32AFE"/>
    <w:rsid w:val="00D34E2E"/>
    <w:rsid w:val="00D6155D"/>
    <w:rsid w:val="00D64EDE"/>
    <w:rsid w:val="00D96998"/>
    <w:rsid w:val="00DA1CD4"/>
    <w:rsid w:val="00DA2D70"/>
    <w:rsid w:val="00DA7BDB"/>
    <w:rsid w:val="00DA7E35"/>
    <w:rsid w:val="00DC1A4A"/>
    <w:rsid w:val="00DE19FA"/>
    <w:rsid w:val="00DE25EF"/>
    <w:rsid w:val="00E042D2"/>
    <w:rsid w:val="00E534AF"/>
    <w:rsid w:val="00E60EF0"/>
    <w:rsid w:val="00E6677F"/>
    <w:rsid w:val="00EA186F"/>
    <w:rsid w:val="00EB19F1"/>
    <w:rsid w:val="00EE7D26"/>
    <w:rsid w:val="00F62F87"/>
    <w:rsid w:val="00F71EE7"/>
    <w:rsid w:val="00FA1232"/>
    <w:rsid w:val="00FD0670"/>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1" type="callout" idref="#Llamada con línea 1 20"/>
        <o:r id="V:Rule2" type="callout" idref="#Llamada con línea 1 2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7F53"/>
    <w:rPr>
      <w:rFonts w:ascii="Times New Roman" w:hAnsi="Times New Roman"/>
      <w:sz w:val="24"/>
      <w:lang w:val="es-DO"/>
    </w:rPr>
  </w:style>
  <w:style w:type="paragraph" w:styleId="Ttulo1">
    <w:name w:val="heading 1"/>
    <w:basedOn w:val="Normal"/>
    <w:next w:val="Normal"/>
    <w:link w:val="Ttulo1Car"/>
    <w:uiPriority w:val="9"/>
    <w:qFormat/>
    <w:rsid w:val="00FD0670"/>
    <w:pPr>
      <w:keepNext/>
      <w:keepLines/>
      <w:spacing w:before="480" w:after="0"/>
      <w:outlineLvl w:val="0"/>
    </w:pPr>
    <w:rPr>
      <w:rFonts w:eastAsiaTheme="majorEastAsia" w:cstheme="majorBidi"/>
      <w:b/>
      <w:bCs/>
      <w:sz w:val="32"/>
      <w:szCs w:val="28"/>
    </w:rPr>
  </w:style>
  <w:style w:type="paragraph" w:styleId="Ttulo2">
    <w:name w:val="heading 2"/>
    <w:basedOn w:val="Normal"/>
    <w:next w:val="Normal"/>
    <w:link w:val="Ttulo2Car"/>
    <w:uiPriority w:val="9"/>
    <w:unhideWhenUsed/>
    <w:qFormat/>
    <w:rsid w:val="00997F53"/>
    <w:pPr>
      <w:keepNext/>
      <w:keepLines/>
      <w:spacing w:before="40" w:after="0"/>
      <w:outlineLvl w:val="1"/>
    </w:pPr>
    <w:rPr>
      <w:rFonts w:eastAsiaTheme="majorEastAsia" w:cstheme="majorBidi"/>
      <w:b/>
      <w:sz w:val="28"/>
      <w:szCs w:val="26"/>
    </w:rPr>
  </w:style>
  <w:style w:type="paragraph" w:styleId="Ttulo3">
    <w:name w:val="heading 3"/>
    <w:basedOn w:val="Normal"/>
    <w:next w:val="Normal"/>
    <w:link w:val="Ttulo3Car"/>
    <w:uiPriority w:val="9"/>
    <w:unhideWhenUsed/>
    <w:qFormat/>
    <w:rsid w:val="00997F53"/>
    <w:pPr>
      <w:keepNext/>
      <w:keepLines/>
      <w:spacing w:before="40" w:after="0"/>
      <w:outlineLvl w:val="2"/>
    </w:pPr>
    <w:rPr>
      <w:rFonts w:eastAsiaTheme="majorEastAsia" w:cstheme="majorBidi"/>
      <w:b/>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rrafodelista1">
    <w:name w:val="Párrafo de lista1"/>
    <w:basedOn w:val="Normal"/>
    <w:uiPriority w:val="34"/>
    <w:qFormat/>
    <w:rsid w:val="0060322B"/>
    <w:pPr>
      <w:spacing w:before="200" w:after="200" w:line="276" w:lineRule="auto"/>
      <w:ind w:left="720"/>
      <w:contextualSpacing/>
    </w:pPr>
    <w:rPr>
      <w:rFonts w:ascii="Calibri" w:eastAsia="Times New Roman" w:hAnsi="Calibri" w:cs="Times New Roman"/>
      <w:sz w:val="20"/>
      <w:szCs w:val="20"/>
      <w:lang w:val="es-ES_tradnl" w:bidi="en-US"/>
    </w:rPr>
  </w:style>
  <w:style w:type="character" w:customStyle="1" w:styleId="Ttulo2Car">
    <w:name w:val="Título 2 Car"/>
    <w:basedOn w:val="Fuentedeprrafopredeter"/>
    <w:link w:val="Ttulo2"/>
    <w:uiPriority w:val="9"/>
    <w:rsid w:val="00997F53"/>
    <w:rPr>
      <w:rFonts w:ascii="Times New Roman" w:eastAsiaTheme="majorEastAsia" w:hAnsi="Times New Roman" w:cstheme="majorBidi"/>
      <w:b/>
      <w:sz w:val="28"/>
      <w:szCs w:val="26"/>
    </w:rPr>
  </w:style>
  <w:style w:type="character" w:customStyle="1" w:styleId="Ttulo3Car">
    <w:name w:val="Título 3 Car"/>
    <w:basedOn w:val="Fuentedeprrafopredeter"/>
    <w:link w:val="Ttulo3"/>
    <w:uiPriority w:val="9"/>
    <w:rsid w:val="00997F53"/>
    <w:rPr>
      <w:rFonts w:ascii="Times New Roman" w:eastAsiaTheme="majorEastAsia" w:hAnsi="Times New Roman" w:cstheme="majorBidi"/>
      <w:b/>
      <w:sz w:val="24"/>
      <w:szCs w:val="24"/>
    </w:rPr>
  </w:style>
  <w:style w:type="paragraph" w:styleId="Prrafodelista">
    <w:name w:val="List Paragraph"/>
    <w:basedOn w:val="Normal"/>
    <w:uiPriority w:val="34"/>
    <w:qFormat/>
    <w:rsid w:val="00997F53"/>
    <w:pPr>
      <w:ind w:left="720"/>
      <w:contextualSpacing/>
    </w:pPr>
  </w:style>
  <w:style w:type="character" w:customStyle="1" w:styleId="Ttulo1Car">
    <w:name w:val="Título 1 Car"/>
    <w:basedOn w:val="Fuentedeprrafopredeter"/>
    <w:link w:val="Ttulo1"/>
    <w:uiPriority w:val="9"/>
    <w:rsid w:val="00FD0670"/>
    <w:rPr>
      <w:rFonts w:ascii="Times New Roman" w:eastAsiaTheme="majorEastAsia" w:hAnsi="Times New Roman" w:cstheme="majorBidi"/>
      <w:b/>
      <w:bCs/>
      <w:sz w:val="32"/>
      <w:szCs w:val="28"/>
    </w:rPr>
  </w:style>
  <w:style w:type="character" w:styleId="Hipervnculo">
    <w:name w:val="Hyperlink"/>
    <w:basedOn w:val="Fuentedeprrafopredeter"/>
    <w:uiPriority w:val="99"/>
    <w:unhideWhenUsed/>
    <w:rsid w:val="00B16B5D"/>
    <w:rPr>
      <w:color w:val="0000FF"/>
      <w:u w:val="single"/>
    </w:rPr>
  </w:style>
  <w:style w:type="table" w:styleId="Tablaconcuadrcula">
    <w:name w:val="Table Grid"/>
    <w:basedOn w:val="Tablanormal"/>
    <w:uiPriority w:val="59"/>
    <w:rsid w:val="004B173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
    <w:name w:val="TableGrid"/>
    <w:rsid w:val="007D6B8F"/>
    <w:pPr>
      <w:spacing w:after="0" w:line="240" w:lineRule="auto"/>
    </w:pPr>
    <w:rPr>
      <w:rFonts w:eastAsiaTheme="minorEastAsia"/>
    </w:rPr>
    <w:tblPr>
      <w:tblCellMar>
        <w:top w:w="0" w:type="dxa"/>
        <w:left w:w="0" w:type="dxa"/>
        <w:bottom w:w="0" w:type="dxa"/>
        <w:right w:w="0" w:type="dxa"/>
      </w:tblCellMar>
    </w:tblPr>
  </w:style>
  <w:style w:type="paragraph" w:styleId="Textodeglobo">
    <w:name w:val="Balloon Text"/>
    <w:basedOn w:val="Normal"/>
    <w:link w:val="TextodegloboCar"/>
    <w:uiPriority w:val="99"/>
    <w:semiHidden/>
    <w:unhideWhenUsed/>
    <w:rsid w:val="005E40E1"/>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5E40E1"/>
    <w:rPr>
      <w:rFonts w:ascii="Segoe UI" w:hAnsi="Segoe UI" w:cs="Segoe UI"/>
      <w:sz w:val="18"/>
      <w:szCs w:val="18"/>
      <w:lang w:val="es-DO"/>
    </w:rPr>
  </w:style>
  <w:style w:type="paragraph" w:styleId="Encabezado">
    <w:name w:val="header"/>
    <w:basedOn w:val="Normal"/>
    <w:link w:val="EncabezadoCar"/>
    <w:uiPriority w:val="99"/>
    <w:unhideWhenUsed/>
    <w:rsid w:val="006A2983"/>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6A2983"/>
    <w:rPr>
      <w:rFonts w:ascii="Times New Roman" w:hAnsi="Times New Roman"/>
      <w:sz w:val="24"/>
      <w:lang w:val="es-DO"/>
    </w:rPr>
  </w:style>
  <w:style w:type="paragraph" w:styleId="Piedepgina">
    <w:name w:val="footer"/>
    <w:basedOn w:val="Normal"/>
    <w:link w:val="PiedepginaCar"/>
    <w:uiPriority w:val="99"/>
    <w:unhideWhenUsed/>
    <w:rsid w:val="006A2983"/>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6A2983"/>
    <w:rPr>
      <w:rFonts w:ascii="Times New Roman" w:hAnsi="Times New Roman"/>
      <w:sz w:val="24"/>
      <w:lang w:val="es-DO"/>
    </w:rPr>
  </w:style>
  <w:style w:type="paragraph" w:styleId="TtulodeTDC">
    <w:name w:val="TOC Heading"/>
    <w:basedOn w:val="Ttulo1"/>
    <w:next w:val="Normal"/>
    <w:uiPriority w:val="39"/>
    <w:unhideWhenUsed/>
    <w:qFormat/>
    <w:rsid w:val="00BD54D5"/>
    <w:pPr>
      <w:spacing w:before="240"/>
      <w:outlineLvl w:val="9"/>
    </w:pPr>
    <w:rPr>
      <w:rFonts w:asciiTheme="majorHAnsi" w:hAnsiTheme="majorHAnsi"/>
      <w:b w:val="0"/>
      <w:bCs w:val="0"/>
      <w:color w:val="2E74B5" w:themeColor="accent1" w:themeShade="BF"/>
      <w:szCs w:val="32"/>
      <w:lang w:val="en-US"/>
    </w:rPr>
  </w:style>
  <w:style w:type="paragraph" w:styleId="TDC1">
    <w:name w:val="toc 1"/>
    <w:basedOn w:val="Normal"/>
    <w:next w:val="Normal"/>
    <w:autoRedefine/>
    <w:uiPriority w:val="39"/>
    <w:unhideWhenUsed/>
    <w:rsid w:val="00BD54D5"/>
    <w:pPr>
      <w:spacing w:after="100"/>
    </w:pPr>
  </w:style>
  <w:style w:type="paragraph" w:styleId="TDC2">
    <w:name w:val="toc 2"/>
    <w:basedOn w:val="Normal"/>
    <w:next w:val="Normal"/>
    <w:autoRedefine/>
    <w:uiPriority w:val="39"/>
    <w:unhideWhenUsed/>
    <w:rsid w:val="00BD54D5"/>
    <w:pPr>
      <w:spacing w:after="100"/>
      <w:ind w:left="240"/>
    </w:pPr>
  </w:style>
  <w:style w:type="paragraph" w:styleId="TDC3">
    <w:name w:val="toc 3"/>
    <w:basedOn w:val="Normal"/>
    <w:next w:val="Normal"/>
    <w:autoRedefine/>
    <w:uiPriority w:val="39"/>
    <w:unhideWhenUsed/>
    <w:rsid w:val="00BD54D5"/>
    <w:pPr>
      <w:spacing w:after="100"/>
      <w:ind w:left="480"/>
    </w:pPr>
  </w:style>
  <w:style w:type="paragraph" w:customStyle="1" w:styleId="HeaderOdd">
    <w:name w:val="Header Odd"/>
    <w:basedOn w:val="Sinespaciado"/>
    <w:qFormat/>
    <w:rsid w:val="004B10AF"/>
    <w:pPr>
      <w:pBdr>
        <w:bottom w:val="single" w:sz="4" w:space="1" w:color="5B9BD5" w:themeColor="accent1"/>
      </w:pBdr>
      <w:jc w:val="right"/>
    </w:pPr>
    <w:rPr>
      <w:rFonts w:asciiTheme="minorHAnsi" w:eastAsiaTheme="minorEastAsia" w:hAnsiTheme="minorHAnsi"/>
      <w:b/>
      <w:bCs/>
      <w:color w:val="44546A" w:themeColor="text2"/>
      <w:sz w:val="20"/>
      <w:szCs w:val="23"/>
      <w:lang w:val="es-ES" w:eastAsia="fr-FR"/>
    </w:rPr>
  </w:style>
  <w:style w:type="paragraph" w:styleId="Sinespaciado">
    <w:name w:val="No Spacing"/>
    <w:uiPriority w:val="1"/>
    <w:qFormat/>
    <w:rsid w:val="004B10AF"/>
    <w:pPr>
      <w:spacing w:after="0" w:line="240" w:lineRule="auto"/>
    </w:pPr>
    <w:rPr>
      <w:rFonts w:ascii="Times New Roman" w:hAnsi="Times New Roman"/>
      <w:sz w:val="24"/>
      <w:lang w:val="es-DO"/>
    </w:rPr>
  </w:style>
</w:styles>
</file>

<file path=word/webSettings.xml><?xml version="1.0" encoding="utf-8"?>
<w:webSettings xmlns:r="http://schemas.openxmlformats.org/officeDocument/2006/relationships" xmlns:w="http://schemas.openxmlformats.org/wordprocessingml/2006/main">
  <w:divs>
    <w:div w:id="134569624">
      <w:bodyDiv w:val="1"/>
      <w:marLeft w:val="0"/>
      <w:marRight w:val="0"/>
      <w:marTop w:val="0"/>
      <w:marBottom w:val="0"/>
      <w:divBdr>
        <w:top w:val="none" w:sz="0" w:space="0" w:color="auto"/>
        <w:left w:val="none" w:sz="0" w:space="0" w:color="auto"/>
        <w:bottom w:val="none" w:sz="0" w:space="0" w:color="auto"/>
        <w:right w:val="none" w:sz="0" w:space="0" w:color="auto"/>
      </w:divBdr>
    </w:div>
    <w:div w:id="140854880">
      <w:bodyDiv w:val="1"/>
      <w:marLeft w:val="0"/>
      <w:marRight w:val="0"/>
      <w:marTop w:val="0"/>
      <w:marBottom w:val="0"/>
      <w:divBdr>
        <w:top w:val="none" w:sz="0" w:space="0" w:color="auto"/>
        <w:left w:val="none" w:sz="0" w:space="0" w:color="auto"/>
        <w:bottom w:val="none" w:sz="0" w:space="0" w:color="auto"/>
        <w:right w:val="none" w:sz="0" w:space="0" w:color="auto"/>
      </w:divBdr>
    </w:div>
    <w:div w:id="218833556">
      <w:bodyDiv w:val="1"/>
      <w:marLeft w:val="0"/>
      <w:marRight w:val="0"/>
      <w:marTop w:val="0"/>
      <w:marBottom w:val="0"/>
      <w:divBdr>
        <w:top w:val="none" w:sz="0" w:space="0" w:color="auto"/>
        <w:left w:val="none" w:sz="0" w:space="0" w:color="auto"/>
        <w:bottom w:val="none" w:sz="0" w:space="0" w:color="auto"/>
        <w:right w:val="none" w:sz="0" w:space="0" w:color="auto"/>
      </w:divBdr>
    </w:div>
    <w:div w:id="303200741">
      <w:bodyDiv w:val="1"/>
      <w:marLeft w:val="0"/>
      <w:marRight w:val="0"/>
      <w:marTop w:val="0"/>
      <w:marBottom w:val="0"/>
      <w:divBdr>
        <w:top w:val="none" w:sz="0" w:space="0" w:color="auto"/>
        <w:left w:val="none" w:sz="0" w:space="0" w:color="auto"/>
        <w:bottom w:val="none" w:sz="0" w:space="0" w:color="auto"/>
        <w:right w:val="none" w:sz="0" w:space="0" w:color="auto"/>
      </w:divBdr>
    </w:div>
    <w:div w:id="351341837">
      <w:bodyDiv w:val="1"/>
      <w:marLeft w:val="0"/>
      <w:marRight w:val="0"/>
      <w:marTop w:val="0"/>
      <w:marBottom w:val="0"/>
      <w:divBdr>
        <w:top w:val="none" w:sz="0" w:space="0" w:color="auto"/>
        <w:left w:val="none" w:sz="0" w:space="0" w:color="auto"/>
        <w:bottom w:val="none" w:sz="0" w:space="0" w:color="auto"/>
        <w:right w:val="none" w:sz="0" w:space="0" w:color="auto"/>
      </w:divBdr>
    </w:div>
    <w:div w:id="357584317">
      <w:bodyDiv w:val="1"/>
      <w:marLeft w:val="0"/>
      <w:marRight w:val="0"/>
      <w:marTop w:val="0"/>
      <w:marBottom w:val="0"/>
      <w:divBdr>
        <w:top w:val="none" w:sz="0" w:space="0" w:color="auto"/>
        <w:left w:val="none" w:sz="0" w:space="0" w:color="auto"/>
        <w:bottom w:val="none" w:sz="0" w:space="0" w:color="auto"/>
        <w:right w:val="none" w:sz="0" w:space="0" w:color="auto"/>
      </w:divBdr>
    </w:div>
    <w:div w:id="434909336">
      <w:bodyDiv w:val="1"/>
      <w:marLeft w:val="0"/>
      <w:marRight w:val="0"/>
      <w:marTop w:val="0"/>
      <w:marBottom w:val="0"/>
      <w:divBdr>
        <w:top w:val="none" w:sz="0" w:space="0" w:color="auto"/>
        <w:left w:val="none" w:sz="0" w:space="0" w:color="auto"/>
        <w:bottom w:val="none" w:sz="0" w:space="0" w:color="auto"/>
        <w:right w:val="none" w:sz="0" w:space="0" w:color="auto"/>
      </w:divBdr>
    </w:div>
    <w:div w:id="477265367">
      <w:bodyDiv w:val="1"/>
      <w:marLeft w:val="0"/>
      <w:marRight w:val="0"/>
      <w:marTop w:val="0"/>
      <w:marBottom w:val="0"/>
      <w:divBdr>
        <w:top w:val="none" w:sz="0" w:space="0" w:color="auto"/>
        <w:left w:val="none" w:sz="0" w:space="0" w:color="auto"/>
        <w:bottom w:val="none" w:sz="0" w:space="0" w:color="auto"/>
        <w:right w:val="none" w:sz="0" w:space="0" w:color="auto"/>
      </w:divBdr>
    </w:div>
    <w:div w:id="500243479">
      <w:bodyDiv w:val="1"/>
      <w:marLeft w:val="0"/>
      <w:marRight w:val="0"/>
      <w:marTop w:val="0"/>
      <w:marBottom w:val="0"/>
      <w:divBdr>
        <w:top w:val="none" w:sz="0" w:space="0" w:color="auto"/>
        <w:left w:val="none" w:sz="0" w:space="0" w:color="auto"/>
        <w:bottom w:val="none" w:sz="0" w:space="0" w:color="auto"/>
        <w:right w:val="none" w:sz="0" w:space="0" w:color="auto"/>
      </w:divBdr>
    </w:div>
    <w:div w:id="503517369">
      <w:bodyDiv w:val="1"/>
      <w:marLeft w:val="0"/>
      <w:marRight w:val="0"/>
      <w:marTop w:val="0"/>
      <w:marBottom w:val="0"/>
      <w:divBdr>
        <w:top w:val="none" w:sz="0" w:space="0" w:color="auto"/>
        <w:left w:val="none" w:sz="0" w:space="0" w:color="auto"/>
        <w:bottom w:val="none" w:sz="0" w:space="0" w:color="auto"/>
        <w:right w:val="none" w:sz="0" w:space="0" w:color="auto"/>
      </w:divBdr>
    </w:div>
    <w:div w:id="530264461">
      <w:bodyDiv w:val="1"/>
      <w:marLeft w:val="0"/>
      <w:marRight w:val="0"/>
      <w:marTop w:val="0"/>
      <w:marBottom w:val="0"/>
      <w:divBdr>
        <w:top w:val="none" w:sz="0" w:space="0" w:color="auto"/>
        <w:left w:val="none" w:sz="0" w:space="0" w:color="auto"/>
        <w:bottom w:val="none" w:sz="0" w:space="0" w:color="auto"/>
        <w:right w:val="none" w:sz="0" w:space="0" w:color="auto"/>
      </w:divBdr>
    </w:div>
    <w:div w:id="537671209">
      <w:bodyDiv w:val="1"/>
      <w:marLeft w:val="0"/>
      <w:marRight w:val="0"/>
      <w:marTop w:val="0"/>
      <w:marBottom w:val="0"/>
      <w:divBdr>
        <w:top w:val="none" w:sz="0" w:space="0" w:color="auto"/>
        <w:left w:val="none" w:sz="0" w:space="0" w:color="auto"/>
        <w:bottom w:val="none" w:sz="0" w:space="0" w:color="auto"/>
        <w:right w:val="none" w:sz="0" w:space="0" w:color="auto"/>
      </w:divBdr>
    </w:div>
    <w:div w:id="665089791">
      <w:bodyDiv w:val="1"/>
      <w:marLeft w:val="0"/>
      <w:marRight w:val="0"/>
      <w:marTop w:val="0"/>
      <w:marBottom w:val="0"/>
      <w:divBdr>
        <w:top w:val="none" w:sz="0" w:space="0" w:color="auto"/>
        <w:left w:val="none" w:sz="0" w:space="0" w:color="auto"/>
        <w:bottom w:val="none" w:sz="0" w:space="0" w:color="auto"/>
        <w:right w:val="none" w:sz="0" w:space="0" w:color="auto"/>
      </w:divBdr>
    </w:div>
    <w:div w:id="691033691">
      <w:bodyDiv w:val="1"/>
      <w:marLeft w:val="0"/>
      <w:marRight w:val="0"/>
      <w:marTop w:val="0"/>
      <w:marBottom w:val="0"/>
      <w:divBdr>
        <w:top w:val="none" w:sz="0" w:space="0" w:color="auto"/>
        <w:left w:val="none" w:sz="0" w:space="0" w:color="auto"/>
        <w:bottom w:val="none" w:sz="0" w:space="0" w:color="auto"/>
        <w:right w:val="none" w:sz="0" w:space="0" w:color="auto"/>
      </w:divBdr>
    </w:div>
    <w:div w:id="694699740">
      <w:bodyDiv w:val="1"/>
      <w:marLeft w:val="0"/>
      <w:marRight w:val="0"/>
      <w:marTop w:val="0"/>
      <w:marBottom w:val="0"/>
      <w:divBdr>
        <w:top w:val="none" w:sz="0" w:space="0" w:color="auto"/>
        <w:left w:val="none" w:sz="0" w:space="0" w:color="auto"/>
        <w:bottom w:val="none" w:sz="0" w:space="0" w:color="auto"/>
        <w:right w:val="none" w:sz="0" w:space="0" w:color="auto"/>
      </w:divBdr>
    </w:div>
    <w:div w:id="761679323">
      <w:bodyDiv w:val="1"/>
      <w:marLeft w:val="0"/>
      <w:marRight w:val="0"/>
      <w:marTop w:val="0"/>
      <w:marBottom w:val="0"/>
      <w:divBdr>
        <w:top w:val="none" w:sz="0" w:space="0" w:color="auto"/>
        <w:left w:val="none" w:sz="0" w:space="0" w:color="auto"/>
        <w:bottom w:val="none" w:sz="0" w:space="0" w:color="auto"/>
        <w:right w:val="none" w:sz="0" w:space="0" w:color="auto"/>
      </w:divBdr>
    </w:div>
    <w:div w:id="807016099">
      <w:bodyDiv w:val="1"/>
      <w:marLeft w:val="0"/>
      <w:marRight w:val="0"/>
      <w:marTop w:val="0"/>
      <w:marBottom w:val="0"/>
      <w:divBdr>
        <w:top w:val="none" w:sz="0" w:space="0" w:color="auto"/>
        <w:left w:val="none" w:sz="0" w:space="0" w:color="auto"/>
        <w:bottom w:val="none" w:sz="0" w:space="0" w:color="auto"/>
        <w:right w:val="none" w:sz="0" w:space="0" w:color="auto"/>
      </w:divBdr>
    </w:div>
    <w:div w:id="839931756">
      <w:bodyDiv w:val="1"/>
      <w:marLeft w:val="0"/>
      <w:marRight w:val="0"/>
      <w:marTop w:val="0"/>
      <w:marBottom w:val="0"/>
      <w:divBdr>
        <w:top w:val="none" w:sz="0" w:space="0" w:color="auto"/>
        <w:left w:val="none" w:sz="0" w:space="0" w:color="auto"/>
        <w:bottom w:val="none" w:sz="0" w:space="0" w:color="auto"/>
        <w:right w:val="none" w:sz="0" w:space="0" w:color="auto"/>
      </w:divBdr>
    </w:div>
    <w:div w:id="895551222">
      <w:bodyDiv w:val="1"/>
      <w:marLeft w:val="0"/>
      <w:marRight w:val="0"/>
      <w:marTop w:val="0"/>
      <w:marBottom w:val="0"/>
      <w:divBdr>
        <w:top w:val="none" w:sz="0" w:space="0" w:color="auto"/>
        <w:left w:val="none" w:sz="0" w:space="0" w:color="auto"/>
        <w:bottom w:val="none" w:sz="0" w:space="0" w:color="auto"/>
        <w:right w:val="none" w:sz="0" w:space="0" w:color="auto"/>
      </w:divBdr>
    </w:div>
    <w:div w:id="909198427">
      <w:bodyDiv w:val="1"/>
      <w:marLeft w:val="0"/>
      <w:marRight w:val="0"/>
      <w:marTop w:val="0"/>
      <w:marBottom w:val="0"/>
      <w:divBdr>
        <w:top w:val="none" w:sz="0" w:space="0" w:color="auto"/>
        <w:left w:val="none" w:sz="0" w:space="0" w:color="auto"/>
        <w:bottom w:val="none" w:sz="0" w:space="0" w:color="auto"/>
        <w:right w:val="none" w:sz="0" w:space="0" w:color="auto"/>
      </w:divBdr>
    </w:div>
    <w:div w:id="1013069363">
      <w:bodyDiv w:val="1"/>
      <w:marLeft w:val="0"/>
      <w:marRight w:val="0"/>
      <w:marTop w:val="0"/>
      <w:marBottom w:val="0"/>
      <w:divBdr>
        <w:top w:val="none" w:sz="0" w:space="0" w:color="auto"/>
        <w:left w:val="none" w:sz="0" w:space="0" w:color="auto"/>
        <w:bottom w:val="none" w:sz="0" w:space="0" w:color="auto"/>
        <w:right w:val="none" w:sz="0" w:space="0" w:color="auto"/>
      </w:divBdr>
    </w:div>
    <w:div w:id="1075980150">
      <w:bodyDiv w:val="1"/>
      <w:marLeft w:val="0"/>
      <w:marRight w:val="0"/>
      <w:marTop w:val="0"/>
      <w:marBottom w:val="0"/>
      <w:divBdr>
        <w:top w:val="none" w:sz="0" w:space="0" w:color="auto"/>
        <w:left w:val="none" w:sz="0" w:space="0" w:color="auto"/>
        <w:bottom w:val="none" w:sz="0" w:space="0" w:color="auto"/>
        <w:right w:val="none" w:sz="0" w:space="0" w:color="auto"/>
      </w:divBdr>
    </w:div>
    <w:div w:id="1092748603">
      <w:bodyDiv w:val="1"/>
      <w:marLeft w:val="0"/>
      <w:marRight w:val="0"/>
      <w:marTop w:val="0"/>
      <w:marBottom w:val="0"/>
      <w:divBdr>
        <w:top w:val="none" w:sz="0" w:space="0" w:color="auto"/>
        <w:left w:val="none" w:sz="0" w:space="0" w:color="auto"/>
        <w:bottom w:val="none" w:sz="0" w:space="0" w:color="auto"/>
        <w:right w:val="none" w:sz="0" w:space="0" w:color="auto"/>
      </w:divBdr>
    </w:div>
    <w:div w:id="1237012417">
      <w:bodyDiv w:val="1"/>
      <w:marLeft w:val="0"/>
      <w:marRight w:val="0"/>
      <w:marTop w:val="0"/>
      <w:marBottom w:val="0"/>
      <w:divBdr>
        <w:top w:val="none" w:sz="0" w:space="0" w:color="auto"/>
        <w:left w:val="none" w:sz="0" w:space="0" w:color="auto"/>
        <w:bottom w:val="none" w:sz="0" w:space="0" w:color="auto"/>
        <w:right w:val="none" w:sz="0" w:space="0" w:color="auto"/>
      </w:divBdr>
    </w:div>
    <w:div w:id="1264726373">
      <w:bodyDiv w:val="1"/>
      <w:marLeft w:val="0"/>
      <w:marRight w:val="0"/>
      <w:marTop w:val="0"/>
      <w:marBottom w:val="0"/>
      <w:divBdr>
        <w:top w:val="none" w:sz="0" w:space="0" w:color="auto"/>
        <w:left w:val="none" w:sz="0" w:space="0" w:color="auto"/>
        <w:bottom w:val="none" w:sz="0" w:space="0" w:color="auto"/>
        <w:right w:val="none" w:sz="0" w:space="0" w:color="auto"/>
      </w:divBdr>
    </w:div>
    <w:div w:id="1374647327">
      <w:bodyDiv w:val="1"/>
      <w:marLeft w:val="0"/>
      <w:marRight w:val="0"/>
      <w:marTop w:val="0"/>
      <w:marBottom w:val="0"/>
      <w:divBdr>
        <w:top w:val="none" w:sz="0" w:space="0" w:color="auto"/>
        <w:left w:val="none" w:sz="0" w:space="0" w:color="auto"/>
        <w:bottom w:val="none" w:sz="0" w:space="0" w:color="auto"/>
        <w:right w:val="none" w:sz="0" w:space="0" w:color="auto"/>
      </w:divBdr>
    </w:div>
    <w:div w:id="1389455035">
      <w:bodyDiv w:val="1"/>
      <w:marLeft w:val="0"/>
      <w:marRight w:val="0"/>
      <w:marTop w:val="0"/>
      <w:marBottom w:val="0"/>
      <w:divBdr>
        <w:top w:val="none" w:sz="0" w:space="0" w:color="auto"/>
        <w:left w:val="none" w:sz="0" w:space="0" w:color="auto"/>
        <w:bottom w:val="none" w:sz="0" w:space="0" w:color="auto"/>
        <w:right w:val="none" w:sz="0" w:space="0" w:color="auto"/>
      </w:divBdr>
    </w:div>
    <w:div w:id="1441334508">
      <w:bodyDiv w:val="1"/>
      <w:marLeft w:val="0"/>
      <w:marRight w:val="0"/>
      <w:marTop w:val="0"/>
      <w:marBottom w:val="0"/>
      <w:divBdr>
        <w:top w:val="none" w:sz="0" w:space="0" w:color="auto"/>
        <w:left w:val="none" w:sz="0" w:space="0" w:color="auto"/>
        <w:bottom w:val="none" w:sz="0" w:space="0" w:color="auto"/>
        <w:right w:val="none" w:sz="0" w:space="0" w:color="auto"/>
      </w:divBdr>
    </w:div>
    <w:div w:id="1449542009">
      <w:bodyDiv w:val="1"/>
      <w:marLeft w:val="0"/>
      <w:marRight w:val="0"/>
      <w:marTop w:val="0"/>
      <w:marBottom w:val="0"/>
      <w:divBdr>
        <w:top w:val="none" w:sz="0" w:space="0" w:color="auto"/>
        <w:left w:val="none" w:sz="0" w:space="0" w:color="auto"/>
        <w:bottom w:val="none" w:sz="0" w:space="0" w:color="auto"/>
        <w:right w:val="none" w:sz="0" w:space="0" w:color="auto"/>
      </w:divBdr>
    </w:div>
    <w:div w:id="1631780973">
      <w:bodyDiv w:val="1"/>
      <w:marLeft w:val="0"/>
      <w:marRight w:val="0"/>
      <w:marTop w:val="0"/>
      <w:marBottom w:val="0"/>
      <w:divBdr>
        <w:top w:val="none" w:sz="0" w:space="0" w:color="auto"/>
        <w:left w:val="none" w:sz="0" w:space="0" w:color="auto"/>
        <w:bottom w:val="none" w:sz="0" w:space="0" w:color="auto"/>
        <w:right w:val="none" w:sz="0" w:space="0" w:color="auto"/>
      </w:divBdr>
    </w:div>
    <w:div w:id="1708215611">
      <w:bodyDiv w:val="1"/>
      <w:marLeft w:val="0"/>
      <w:marRight w:val="0"/>
      <w:marTop w:val="0"/>
      <w:marBottom w:val="0"/>
      <w:divBdr>
        <w:top w:val="none" w:sz="0" w:space="0" w:color="auto"/>
        <w:left w:val="none" w:sz="0" w:space="0" w:color="auto"/>
        <w:bottom w:val="none" w:sz="0" w:space="0" w:color="auto"/>
        <w:right w:val="none" w:sz="0" w:space="0" w:color="auto"/>
      </w:divBdr>
    </w:div>
    <w:div w:id="1811247901">
      <w:bodyDiv w:val="1"/>
      <w:marLeft w:val="0"/>
      <w:marRight w:val="0"/>
      <w:marTop w:val="0"/>
      <w:marBottom w:val="0"/>
      <w:divBdr>
        <w:top w:val="none" w:sz="0" w:space="0" w:color="auto"/>
        <w:left w:val="none" w:sz="0" w:space="0" w:color="auto"/>
        <w:bottom w:val="none" w:sz="0" w:space="0" w:color="auto"/>
        <w:right w:val="none" w:sz="0" w:space="0" w:color="auto"/>
      </w:divBdr>
    </w:div>
    <w:div w:id="1840194209">
      <w:bodyDiv w:val="1"/>
      <w:marLeft w:val="0"/>
      <w:marRight w:val="0"/>
      <w:marTop w:val="0"/>
      <w:marBottom w:val="0"/>
      <w:divBdr>
        <w:top w:val="none" w:sz="0" w:space="0" w:color="auto"/>
        <w:left w:val="none" w:sz="0" w:space="0" w:color="auto"/>
        <w:bottom w:val="none" w:sz="0" w:space="0" w:color="auto"/>
        <w:right w:val="none" w:sz="0" w:space="0" w:color="auto"/>
      </w:divBdr>
    </w:div>
    <w:div w:id="1901793628">
      <w:bodyDiv w:val="1"/>
      <w:marLeft w:val="0"/>
      <w:marRight w:val="0"/>
      <w:marTop w:val="0"/>
      <w:marBottom w:val="0"/>
      <w:divBdr>
        <w:top w:val="none" w:sz="0" w:space="0" w:color="auto"/>
        <w:left w:val="none" w:sz="0" w:space="0" w:color="auto"/>
        <w:bottom w:val="none" w:sz="0" w:space="0" w:color="auto"/>
        <w:right w:val="none" w:sz="0" w:space="0" w:color="auto"/>
      </w:divBdr>
    </w:div>
    <w:div w:id="1911695072">
      <w:bodyDiv w:val="1"/>
      <w:marLeft w:val="0"/>
      <w:marRight w:val="0"/>
      <w:marTop w:val="0"/>
      <w:marBottom w:val="0"/>
      <w:divBdr>
        <w:top w:val="none" w:sz="0" w:space="0" w:color="auto"/>
        <w:left w:val="none" w:sz="0" w:space="0" w:color="auto"/>
        <w:bottom w:val="none" w:sz="0" w:space="0" w:color="auto"/>
        <w:right w:val="none" w:sz="0" w:space="0" w:color="auto"/>
      </w:divBdr>
    </w:div>
    <w:div w:id="1941913780">
      <w:bodyDiv w:val="1"/>
      <w:marLeft w:val="0"/>
      <w:marRight w:val="0"/>
      <w:marTop w:val="0"/>
      <w:marBottom w:val="0"/>
      <w:divBdr>
        <w:top w:val="none" w:sz="0" w:space="0" w:color="auto"/>
        <w:left w:val="none" w:sz="0" w:space="0" w:color="auto"/>
        <w:bottom w:val="none" w:sz="0" w:space="0" w:color="auto"/>
        <w:right w:val="none" w:sz="0" w:space="0" w:color="auto"/>
      </w:divBdr>
    </w:div>
    <w:div w:id="2139258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image" Target="media/image98.png"/><Relationship Id="rId21" Type="http://schemas.openxmlformats.org/officeDocument/2006/relationships/package" Target="embeddings/Dibujo_de_Microsoft_Visio2222222222222.vsdx"/><Relationship Id="rId42" Type="http://schemas.openxmlformats.org/officeDocument/2006/relationships/image" Target="media/image23.jpeg"/><Relationship Id="rId47" Type="http://schemas.openxmlformats.org/officeDocument/2006/relationships/image" Target="media/image28.jpeg"/><Relationship Id="rId63" Type="http://schemas.openxmlformats.org/officeDocument/2006/relationships/image" Target="media/image44.jpeg"/><Relationship Id="rId68" Type="http://schemas.openxmlformats.org/officeDocument/2006/relationships/image" Target="media/image49.jpeg"/><Relationship Id="rId84" Type="http://schemas.openxmlformats.org/officeDocument/2006/relationships/image" Target="media/image65.jpeg"/><Relationship Id="rId89" Type="http://schemas.openxmlformats.org/officeDocument/2006/relationships/image" Target="media/image70.jpeg"/><Relationship Id="rId112" Type="http://schemas.openxmlformats.org/officeDocument/2006/relationships/image" Target="media/image93.png"/><Relationship Id="rId133" Type="http://schemas.openxmlformats.org/officeDocument/2006/relationships/image" Target="media/image114.png"/><Relationship Id="rId138" Type="http://schemas.openxmlformats.org/officeDocument/2006/relationships/image" Target="media/image119.png"/><Relationship Id="rId16" Type="http://schemas.openxmlformats.org/officeDocument/2006/relationships/diagramColors" Target="diagrams/colors1.xml"/><Relationship Id="rId107" Type="http://schemas.openxmlformats.org/officeDocument/2006/relationships/image" Target="media/image88.png"/><Relationship Id="rId11" Type="http://schemas.openxmlformats.org/officeDocument/2006/relationships/hyperlink" Target="mailto:jorgefsorianod@gmail.com" TargetMode="Externa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image" Target="media/image34.jpeg"/><Relationship Id="rId58" Type="http://schemas.openxmlformats.org/officeDocument/2006/relationships/image" Target="media/image39.jpeg"/><Relationship Id="rId74" Type="http://schemas.openxmlformats.org/officeDocument/2006/relationships/image" Target="media/image55.jpeg"/><Relationship Id="rId79" Type="http://schemas.openxmlformats.org/officeDocument/2006/relationships/image" Target="media/image60.jpeg"/><Relationship Id="rId102" Type="http://schemas.openxmlformats.org/officeDocument/2006/relationships/image" Target="media/image83.jpeg"/><Relationship Id="rId123" Type="http://schemas.openxmlformats.org/officeDocument/2006/relationships/image" Target="media/image104.png"/><Relationship Id="rId128" Type="http://schemas.openxmlformats.org/officeDocument/2006/relationships/image" Target="media/image109.png"/><Relationship Id="rId5" Type="http://schemas.openxmlformats.org/officeDocument/2006/relationships/webSettings" Target="webSettings.xml"/><Relationship Id="rId90" Type="http://schemas.openxmlformats.org/officeDocument/2006/relationships/image" Target="media/image71.jpeg"/><Relationship Id="rId95" Type="http://schemas.openxmlformats.org/officeDocument/2006/relationships/image" Target="media/image76.jpeg"/><Relationship Id="rId22" Type="http://schemas.openxmlformats.org/officeDocument/2006/relationships/image" Target="media/image3.png"/><Relationship Id="rId27" Type="http://schemas.openxmlformats.org/officeDocument/2006/relationships/image" Target="media/image8.png"/><Relationship Id="rId43" Type="http://schemas.openxmlformats.org/officeDocument/2006/relationships/image" Target="media/image24.jpeg"/><Relationship Id="rId48" Type="http://schemas.openxmlformats.org/officeDocument/2006/relationships/image" Target="media/image29.jpeg"/><Relationship Id="rId64" Type="http://schemas.openxmlformats.org/officeDocument/2006/relationships/image" Target="media/image45.jpeg"/><Relationship Id="rId69" Type="http://schemas.openxmlformats.org/officeDocument/2006/relationships/image" Target="media/image50.jpeg"/><Relationship Id="rId113" Type="http://schemas.openxmlformats.org/officeDocument/2006/relationships/image" Target="media/image94.png"/><Relationship Id="rId118" Type="http://schemas.openxmlformats.org/officeDocument/2006/relationships/image" Target="media/image99.png"/><Relationship Id="rId134" Type="http://schemas.openxmlformats.org/officeDocument/2006/relationships/image" Target="media/image115.png"/><Relationship Id="rId139" Type="http://schemas.openxmlformats.org/officeDocument/2006/relationships/image" Target="media/image120.png"/><Relationship Id="rId8" Type="http://schemas.openxmlformats.org/officeDocument/2006/relationships/header" Target="header1.xml"/><Relationship Id="rId51" Type="http://schemas.openxmlformats.org/officeDocument/2006/relationships/image" Target="media/image32.jpeg"/><Relationship Id="rId72" Type="http://schemas.openxmlformats.org/officeDocument/2006/relationships/image" Target="media/image53.jpeg"/><Relationship Id="rId80" Type="http://schemas.openxmlformats.org/officeDocument/2006/relationships/image" Target="media/image61.jpeg"/><Relationship Id="rId85" Type="http://schemas.openxmlformats.org/officeDocument/2006/relationships/image" Target="media/image66.jpeg"/><Relationship Id="rId93" Type="http://schemas.openxmlformats.org/officeDocument/2006/relationships/image" Target="media/image74.jpeg"/><Relationship Id="rId98" Type="http://schemas.openxmlformats.org/officeDocument/2006/relationships/image" Target="media/image79.jpeg"/><Relationship Id="rId121" Type="http://schemas.openxmlformats.org/officeDocument/2006/relationships/image" Target="media/image102.pn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mailto:carlosantoniogonzalez@outlook.com" TargetMode="External"/><Relationship Id="rId17" Type="http://schemas.microsoft.com/office/2007/relationships/diagramDrawing" Target="diagrams/drawing1.xml"/><Relationship Id="rId25" Type="http://schemas.openxmlformats.org/officeDocument/2006/relationships/image" Target="media/image6.png"/><Relationship Id="rId33" Type="http://schemas.openxmlformats.org/officeDocument/2006/relationships/image" Target="media/image14.jpeg"/><Relationship Id="rId38" Type="http://schemas.openxmlformats.org/officeDocument/2006/relationships/image" Target="media/image19.jpeg"/><Relationship Id="rId46" Type="http://schemas.openxmlformats.org/officeDocument/2006/relationships/image" Target="media/image27.jpeg"/><Relationship Id="rId59" Type="http://schemas.openxmlformats.org/officeDocument/2006/relationships/image" Target="media/image40.jpeg"/><Relationship Id="rId67" Type="http://schemas.openxmlformats.org/officeDocument/2006/relationships/image" Target="media/image48.jpeg"/><Relationship Id="rId103" Type="http://schemas.openxmlformats.org/officeDocument/2006/relationships/image" Target="media/image84.jpeg"/><Relationship Id="rId108" Type="http://schemas.openxmlformats.org/officeDocument/2006/relationships/image" Target="media/image89.png"/><Relationship Id="rId116" Type="http://schemas.openxmlformats.org/officeDocument/2006/relationships/image" Target="media/image97.png"/><Relationship Id="rId124" Type="http://schemas.openxmlformats.org/officeDocument/2006/relationships/image" Target="media/image105.png"/><Relationship Id="rId129" Type="http://schemas.openxmlformats.org/officeDocument/2006/relationships/image" Target="media/image110.png"/><Relationship Id="rId137" Type="http://schemas.openxmlformats.org/officeDocument/2006/relationships/image" Target="media/image118.png"/><Relationship Id="rId20" Type="http://schemas.openxmlformats.org/officeDocument/2006/relationships/image" Target="media/image2.emf"/><Relationship Id="rId41" Type="http://schemas.openxmlformats.org/officeDocument/2006/relationships/image" Target="media/image22.jpeg"/><Relationship Id="rId54" Type="http://schemas.openxmlformats.org/officeDocument/2006/relationships/image" Target="media/image35.jpeg"/><Relationship Id="rId62" Type="http://schemas.openxmlformats.org/officeDocument/2006/relationships/image" Target="media/image43.jpeg"/><Relationship Id="rId70" Type="http://schemas.openxmlformats.org/officeDocument/2006/relationships/image" Target="media/image51.jpeg"/><Relationship Id="rId75" Type="http://schemas.openxmlformats.org/officeDocument/2006/relationships/image" Target="media/image56.jpeg"/><Relationship Id="rId83" Type="http://schemas.openxmlformats.org/officeDocument/2006/relationships/image" Target="media/image64.jpeg"/><Relationship Id="rId88" Type="http://schemas.openxmlformats.org/officeDocument/2006/relationships/image" Target="media/image69.jpeg"/><Relationship Id="rId91" Type="http://schemas.openxmlformats.org/officeDocument/2006/relationships/image" Target="media/image72.jpeg"/><Relationship Id="rId96" Type="http://schemas.openxmlformats.org/officeDocument/2006/relationships/image" Target="media/image77.jpeg"/><Relationship Id="rId111" Type="http://schemas.openxmlformats.org/officeDocument/2006/relationships/image" Target="media/image92.png"/><Relationship Id="rId132" Type="http://schemas.openxmlformats.org/officeDocument/2006/relationships/image" Target="media/image113.pn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QuickStyle" Target="diagrams/quickStyle1.xml"/><Relationship Id="rId23" Type="http://schemas.openxmlformats.org/officeDocument/2006/relationships/image" Target="media/image4.png"/><Relationship Id="rId28" Type="http://schemas.openxmlformats.org/officeDocument/2006/relationships/image" Target="media/image9.jpeg"/><Relationship Id="rId36" Type="http://schemas.openxmlformats.org/officeDocument/2006/relationships/image" Target="media/image17.jpeg"/><Relationship Id="rId49" Type="http://schemas.openxmlformats.org/officeDocument/2006/relationships/image" Target="media/image30.jpeg"/><Relationship Id="rId57" Type="http://schemas.openxmlformats.org/officeDocument/2006/relationships/image" Target="media/image38.jpeg"/><Relationship Id="rId106" Type="http://schemas.openxmlformats.org/officeDocument/2006/relationships/image" Target="media/image87.png"/><Relationship Id="rId114" Type="http://schemas.openxmlformats.org/officeDocument/2006/relationships/image" Target="media/image95.png"/><Relationship Id="rId119" Type="http://schemas.openxmlformats.org/officeDocument/2006/relationships/image" Target="media/image100.png"/><Relationship Id="rId127" Type="http://schemas.openxmlformats.org/officeDocument/2006/relationships/image" Target="media/image108.png"/><Relationship Id="rId10" Type="http://schemas.openxmlformats.org/officeDocument/2006/relationships/hyperlink" Target="mailto:carlosliriano88@gmail.com" TargetMode="External"/><Relationship Id="rId31" Type="http://schemas.openxmlformats.org/officeDocument/2006/relationships/image" Target="media/image12.jpeg"/><Relationship Id="rId44" Type="http://schemas.openxmlformats.org/officeDocument/2006/relationships/image" Target="media/image25.jpeg"/><Relationship Id="rId52" Type="http://schemas.openxmlformats.org/officeDocument/2006/relationships/image" Target="media/image33.jpe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image" Target="media/image54.jpeg"/><Relationship Id="rId78" Type="http://schemas.openxmlformats.org/officeDocument/2006/relationships/image" Target="media/image59.jpeg"/><Relationship Id="rId81" Type="http://schemas.openxmlformats.org/officeDocument/2006/relationships/image" Target="media/image62.jpeg"/><Relationship Id="rId86" Type="http://schemas.openxmlformats.org/officeDocument/2006/relationships/image" Target="media/image67.jpeg"/><Relationship Id="rId94" Type="http://schemas.openxmlformats.org/officeDocument/2006/relationships/image" Target="media/image75.jpeg"/><Relationship Id="rId99" Type="http://schemas.openxmlformats.org/officeDocument/2006/relationships/image" Target="media/image80.jpeg"/><Relationship Id="rId101" Type="http://schemas.openxmlformats.org/officeDocument/2006/relationships/image" Target="media/image82.jpeg"/><Relationship Id="rId122" Type="http://schemas.openxmlformats.org/officeDocument/2006/relationships/image" Target="media/image103.png"/><Relationship Id="rId130" Type="http://schemas.openxmlformats.org/officeDocument/2006/relationships/image" Target="media/image111.png"/><Relationship Id="rId135" Type="http://schemas.openxmlformats.org/officeDocument/2006/relationships/image" Target="media/image116.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diagramData" Target="diagrams/data1.xml"/><Relationship Id="rId18" Type="http://schemas.openxmlformats.org/officeDocument/2006/relationships/image" Target="media/image1.emf"/><Relationship Id="rId39" Type="http://schemas.openxmlformats.org/officeDocument/2006/relationships/image" Target="media/image20.jpeg"/><Relationship Id="rId109" Type="http://schemas.openxmlformats.org/officeDocument/2006/relationships/image" Target="media/image90.png"/><Relationship Id="rId34" Type="http://schemas.openxmlformats.org/officeDocument/2006/relationships/image" Target="media/image15.jpeg"/><Relationship Id="rId50" Type="http://schemas.openxmlformats.org/officeDocument/2006/relationships/image" Target="media/image31.jpeg"/><Relationship Id="rId55" Type="http://schemas.openxmlformats.org/officeDocument/2006/relationships/image" Target="media/image36.jpeg"/><Relationship Id="rId76" Type="http://schemas.openxmlformats.org/officeDocument/2006/relationships/image" Target="media/image57.jpeg"/><Relationship Id="rId97" Type="http://schemas.openxmlformats.org/officeDocument/2006/relationships/image" Target="media/image78.jpeg"/><Relationship Id="rId104" Type="http://schemas.openxmlformats.org/officeDocument/2006/relationships/image" Target="media/image85.pn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image" Target="media/image52.jpeg"/><Relationship Id="rId92" Type="http://schemas.openxmlformats.org/officeDocument/2006/relationships/image" Target="media/image73.jpeg"/><Relationship Id="rId2" Type="http://schemas.openxmlformats.org/officeDocument/2006/relationships/numbering" Target="numbering.xml"/><Relationship Id="rId29" Type="http://schemas.openxmlformats.org/officeDocument/2006/relationships/image" Target="media/image10.jpeg"/><Relationship Id="rId24" Type="http://schemas.openxmlformats.org/officeDocument/2006/relationships/image" Target="media/image5.png"/><Relationship Id="rId40" Type="http://schemas.openxmlformats.org/officeDocument/2006/relationships/image" Target="media/image21.jpeg"/><Relationship Id="rId45" Type="http://schemas.openxmlformats.org/officeDocument/2006/relationships/image" Target="media/image26.jpeg"/><Relationship Id="rId66" Type="http://schemas.openxmlformats.org/officeDocument/2006/relationships/image" Target="media/image47.jpeg"/><Relationship Id="rId87" Type="http://schemas.openxmlformats.org/officeDocument/2006/relationships/image" Target="media/image68.jpeg"/><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12.png"/><Relationship Id="rId136" Type="http://schemas.openxmlformats.org/officeDocument/2006/relationships/image" Target="media/image117.png"/><Relationship Id="rId61" Type="http://schemas.openxmlformats.org/officeDocument/2006/relationships/image" Target="media/image42.jpeg"/><Relationship Id="rId82" Type="http://schemas.openxmlformats.org/officeDocument/2006/relationships/image" Target="media/image63.jpeg"/><Relationship Id="rId19" Type="http://schemas.openxmlformats.org/officeDocument/2006/relationships/package" Target="embeddings/Dibujo_de_Microsoft_Visio1111111111111.vsdx"/><Relationship Id="rId14" Type="http://schemas.openxmlformats.org/officeDocument/2006/relationships/diagramLayout" Target="diagrams/layout1.xml"/><Relationship Id="rId30" Type="http://schemas.openxmlformats.org/officeDocument/2006/relationships/image" Target="media/image11.jpeg"/><Relationship Id="rId35" Type="http://schemas.openxmlformats.org/officeDocument/2006/relationships/image" Target="media/image16.jpeg"/><Relationship Id="rId56" Type="http://schemas.openxmlformats.org/officeDocument/2006/relationships/image" Target="media/image37.jpeg"/><Relationship Id="rId77" Type="http://schemas.openxmlformats.org/officeDocument/2006/relationships/image" Target="media/image58.jpeg"/><Relationship Id="rId100" Type="http://schemas.openxmlformats.org/officeDocument/2006/relationships/image" Target="media/image81.jpeg"/><Relationship Id="rId105" Type="http://schemas.openxmlformats.org/officeDocument/2006/relationships/image" Target="media/image86.png"/><Relationship Id="rId126" Type="http://schemas.openxmlformats.org/officeDocument/2006/relationships/image" Target="media/image107.png"/></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A9BFCFE-535C-4350-B8D3-C00CD07BDA93}" type="doc">
      <dgm:prSet loTypeId="urn:microsoft.com/office/officeart/2008/layout/NameandTitleOrganizationalChart" loCatId="hierarchy" qsTypeId="urn:microsoft.com/office/officeart/2005/8/quickstyle/3d3" qsCatId="3D" csTypeId="urn:microsoft.com/office/officeart/2005/8/colors/accent1_4" csCatId="accent1" phldr="1"/>
      <dgm:spPr/>
    </dgm:pt>
    <dgm:pt modelId="{451E26EA-9ECD-4754-9A79-014292F15159}">
      <dgm:prSet custT="1"/>
      <dgm:spPr/>
      <dgm:t>
        <a:bodyPr/>
        <a:lstStyle/>
        <a:p>
          <a:r>
            <a:rPr lang="es-DO" sz="1000" b="1" smtClean="0"/>
            <a:t>Lider del proyecto</a:t>
          </a:r>
        </a:p>
      </dgm:t>
    </dgm:pt>
    <dgm:pt modelId="{B115C94C-70C9-48AB-AC66-AC7F18034EF1}" type="parTrans" cxnId="{60A0066F-73F2-4E66-B53C-B58C3DCE45E3}">
      <dgm:prSet/>
      <dgm:spPr/>
      <dgm:t>
        <a:bodyPr/>
        <a:lstStyle/>
        <a:p>
          <a:endParaRPr lang="es-DO"/>
        </a:p>
      </dgm:t>
    </dgm:pt>
    <dgm:pt modelId="{EC054D7A-2C0E-4CA3-A91F-86CC511B444C}" type="sibTrans" cxnId="{60A0066F-73F2-4E66-B53C-B58C3DCE45E3}">
      <dgm:prSet custT="1"/>
      <dgm:spPr/>
      <dgm:t>
        <a:bodyPr/>
        <a:lstStyle/>
        <a:p>
          <a:r>
            <a:rPr lang="es-DO" sz="900"/>
            <a:t>Carlos González</a:t>
          </a:r>
        </a:p>
      </dgm:t>
    </dgm:pt>
    <dgm:pt modelId="{38469ECE-74D7-4B48-84EC-39FE04E0D385}">
      <dgm:prSet custT="1"/>
      <dgm:spPr/>
      <dgm:t>
        <a:bodyPr/>
        <a:lstStyle/>
        <a:p>
          <a:r>
            <a:rPr lang="es-DO" sz="1100" smtClean="0"/>
            <a:t>Analista-diseñador</a:t>
          </a:r>
        </a:p>
      </dgm:t>
    </dgm:pt>
    <dgm:pt modelId="{78506DE2-731D-4733-9504-325EB0CBCFEA}" type="parTrans" cxnId="{18FA6353-5531-4DA0-8958-5811B4E4C243}">
      <dgm:prSet/>
      <dgm:spPr/>
      <dgm:t>
        <a:bodyPr/>
        <a:lstStyle/>
        <a:p>
          <a:endParaRPr lang="es-DO"/>
        </a:p>
      </dgm:t>
    </dgm:pt>
    <dgm:pt modelId="{75B15D2D-559C-44F2-9B2F-2579EB226132}" type="sibTrans" cxnId="{18FA6353-5531-4DA0-8958-5811B4E4C243}">
      <dgm:prSet custT="1"/>
      <dgm:spPr/>
      <dgm:t>
        <a:bodyPr/>
        <a:lstStyle/>
        <a:p>
          <a:r>
            <a:rPr lang="es-DO" sz="900"/>
            <a:t>Carlos González</a:t>
          </a:r>
        </a:p>
      </dgm:t>
    </dgm:pt>
    <dgm:pt modelId="{866297C0-AC7E-48AC-A907-3812A31349CD}">
      <dgm:prSet custT="1"/>
      <dgm:spPr/>
      <dgm:t>
        <a:bodyPr/>
        <a:lstStyle/>
        <a:p>
          <a:r>
            <a:rPr lang="es-DO" sz="1100" smtClean="0"/>
            <a:t>Programadores</a:t>
          </a:r>
        </a:p>
      </dgm:t>
    </dgm:pt>
    <dgm:pt modelId="{D48B194A-7958-41E0-B4EE-C75314DEAAD3}" type="parTrans" cxnId="{959F0454-0C3E-43C4-8A06-B4773E9E2D56}">
      <dgm:prSet/>
      <dgm:spPr/>
      <dgm:t>
        <a:bodyPr/>
        <a:lstStyle/>
        <a:p>
          <a:endParaRPr lang="es-DO"/>
        </a:p>
      </dgm:t>
    </dgm:pt>
    <dgm:pt modelId="{BBA21DBD-422B-48CD-A9A4-98639B8A3EA4}" type="sibTrans" cxnId="{959F0454-0C3E-43C4-8A06-B4773E9E2D56}">
      <dgm:prSet custT="1"/>
      <dgm:spPr/>
      <dgm:t>
        <a:bodyPr/>
        <a:lstStyle/>
        <a:p>
          <a:endParaRPr lang="es-DO" sz="800"/>
        </a:p>
        <a:p>
          <a:r>
            <a:rPr lang="es-DO" sz="800"/>
            <a:t>Carlos Liriano</a:t>
          </a:r>
          <a:br>
            <a:rPr lang="es-DO" sz="800"/>
          </a:br>
          <a:r>
            <a:rPr lang="es-DO" sz="800"/>
            <a:t>Jorge Soriano</a:t>
          </a:r>
          <a:br>
            <a:rPr lang="es-DO" sz="800"/>
          </a:br>
          <a:r>
            <a:rPr lang="es-DO" sz="800"/>
            <a:t>Carlos Gonzálex</a:t>
          </a:r>
        </a:p>
        <a:p>
          <a:endParaRPr lang="es-DO" sz="500"/>
        </a:p>
      </dgm:t>
    </dgm:pt>
    <dgm:pt modelId="{771760BD-8752-4D8A-A6EC-A77E02CE21B6}">
      <dgm:prSet custT="1"/>
      <dgm:spPr/>
      <dgm:t>
        <a:bodyPr/>
        <a:lstStyle/>
        <a:p>
          <a:r>
            <a:rPr lang="es-DO" sz="1100" smtClean="0"/>
            <a:t>Documentación</a:t>
          </a:r>
        </a:p>
      </dgm:t>
    </dgm:pt>
    <dgm:pt modelId="{94C4E243-4528-4E36-933A-48591F6F43E1}" type="parTrans" cxnId="{568AF2D9-49F2-47DA-B63B-4CD2CC7B0435}">
      <dgm:prSet/>
      <dgm:spPr/>
      <dgm:t>
        <a:bodyPr/>
        <a:lstStyle/>
        <a:p>
          <a:endParaRPr lang="es-DO"/>
        </a:p>
      </dgm:t>
    </dgm:pt>
    <dgm:pt modelId="{F7C5112A-CAB4-417B-9C46-6B1DFD1BECB1}" type="sibTrans" cxnId="{568AF2D9-49F2-47DA-B63B-4CD2CC7B0435}">
      <dgm:prSet/>
      <dgm:spPr/>
      <dgm:t>
        <a:bodyPr/>
        <a:lstStyle/>
        <a:p>
          <a:r>
            <a:rPr lang="es-DO"/>
            <a:t>Jorge Soriano</a:t>
          </a:r>
          <a:br>
            <a:rPr lang="es-DO"/>
          </a:br>
          <a:r>
            <a:rPr lang="es-DO"/>
            <a:t>Carlos Liriano</a:t>
          </a:r>
        </a:p>
      </dgm:t>
    </dgm:pt>
    <dgm:pt modelId="{9CCF7DC0-64AC-4E4A-9D5E-8AB0EC574C2B}">
      <dgm:prSet custT="1"/>
      <dgm:spPr/>
      <dgm:t>
        <a:bodyPr/>
        <a:lstStyle/>
        <a:p>
          <a:r>
            <a:rPr lang="es-DO" sz="1100"/>
            <a:t>DBA</a:t>
          </a:r>
        </a:p>
      </dgm:t>
    </dgm:pt>
    <dgm:pt modelId="{7AEE5554-102B-4920-A686-005DA5647822}" type="parTrans" cxnId="{06718C99-B97B-4EA0-81B8-19C6CA093C48}">
      <dgm:prSet/>
      <dgm:spPr/>
      <dgm:t>
        <a:bodyPr/>
        <a:lstStyle/>
        <a:p>
          <a:endParaRPr lang="es-DO"/>
        </a:p>
      </dgm:t>
    </dgm:pt>
    <dgm:pt modelId="{2C292815-AE41-4A04-9209-E7084F38A616}" type="sibTrans" cxnId="{06718C99-B97B-4EA0-81B8-19C6CA093C48}">
      <dgm:prSet custT="1"/>
      <dgm:spPr/>
      <dgm:t>
        <a:bodyPr/>
        <a:lstStyle/>
        <a:p>
          <a:r>
            <a:rPr lang="es-DO" sz="900"/>
            <a:t>Carlos Liriano</a:t>
          </a:r>
        </a:p>
      </dgm:t>
    </dgm:pt>
    <dgm:pt modelId="{2C72D337-81E4-4B74-AC20-7E9F8B25746B}" type="pres">
      <dgm:prSet presAssocID="{7A9BFCFE-535C-4350-B8D3-C00CD07BDA93}" presName="hierChild1" presStyleCnt="0">
        <dgm:presLayoutVars>
          <dgm:orgChart val="1"/>
          <dgm:chPref val="1"/>
          <dgm:dir/>
          <dgm:animOne val="branch"/>
          <dgm:animLvl val="lvl"/>
          <dgm:resizeHandles/>
        </dgm:presLayoutVars>
      </dgm:prSet>
      <dgm:spPr/>
    </dgm:pt>
    <dgm:pt modelId="{D8F3C09B-483A-46A1-AE64-CFD395B35C73}" type="pres">
      <dgm:prSet presAssocID="{451E26EA-9ECD-4754-9A79-014292F15159}" presName="hierRoot1" presStyleCnt="0">
        <dgm:presLayoutVars>
          <dgm:hierBranch val="init"/>
        </dgm:presLayoutVars>
      </dgm:prSet>
      <dgm:spPr/>
    </dgm:pt>
    <dgm:pt modelId="{75DD8875-140F-4341-8564-3D74349C0BDA}" type="pres">
      <dgm:prSet presAssocID="{451E26EA-9ECD-4754-9A79-014292F15159}" presName="rootComposite1" presStyleCnt="0"/>
      <dgm:spPr/>
    </dgm:pt>
    <dgm:pt modelId="{36DB6B56-1A46-4CCE-A9DA-029B83E20AE7}" type="pres">
      <dgm:prSet presAssocID="{451E26EA-9ECD-4754-9A79-014292F15159}" presName="rootText1" presStyleLbl="node0" presStyleIdx="0" presStyleCnt="1">
        <dgm:presLayoutVars>
          <dgm:chMax/>
          <dgm:chPref val="3"/>
        </dgm:presLayoutVars>
      </dgm:prSet>
      <dgm:spPr/>
      <dgm:t>
        <a:bodyPr/>
        <a:lstStyle/>
        <a:p>
          <a:endParaRPr lang="es-DO"/>
        </a:p>
      </dgm:t>
    </dgm:pt>
    <dgm:pt modelId="{DDD72093-B6CB-4DAA-A759-F5375D678473}" type="pres">
      <dgm:prSet presAssocID="{451E26EA-9ECD-4754-9A79-014292F15159}" presName="titleText1" presStyleLbl="fgAcc0" presStyleIdx="0" presStyleCnt="1">
        <dgm:presLayoutVars>
          <dgm:chMax val="0"/>
          <dgm:chPref val="0"/>
        </dgm:presLayoutVars>
      </dgm:prSet>
      <dgm:spPr/>
      <dgm:t>
        <a:bodyPr/>
        <a:lstStyle/>
        <a:p>
          <a:endParaRPr lang="es-DO"/>
        </a:p>
      </dgm:t>
    </dgm:pt>
    <dgm:pt modelId="{F4617703-1570-410E-9405-2D0AEBEAF965}" type="pres">
      <dgm:prSet presAssocID="{451E26EA-9ECD-4754-9A79-014292F15159}" presName="rootConnector1" presStyleLbl="node1" presStyleIdx="0" presStyleCnt="4"/>
      <dgm:spPr/>
      <dgm:t>
        <a:bodyPr/>
        <a:lstStyle/>
        <a:p>
          <a:endParaRPr lang="es-DO"/>
        </a:p>
      </dgm:t>
    </dgm:pt>
    <dgm:pt modelId="{486ACEDB-077E-4F7A-B0EE-9198AA86E87E}" type="pres">
      <dgm:prSet presAssocID="{451E26EA-9ECD-4754-9A79-014292F15159}" presName="hierChild2" presStyleCnt="0"/>
      <dgm:spPr/>
    </dgm:pt>
    <dgm:pt modelId="{6C84D279-42F1-4161-96BD-ED2089674B5B}" type="pres">
      <dgm:prSet presAssocID="{78506DE2-731D-4733-9504-325EB0CBCFEA}" presName="Name37" presStyleLbl="parChTrans1D2" presStyleIdx="0" presStyleCnt="4"/>
      <dgm:spPr/>
      <dgm:t>
        <a:bodyPr/>
        <a:lstStyle/>
        <a:p>
          <a:endParaRPr lang="es-DO"/>
        </a:p>
      </dgm:t>
    </dgm:pt>
    <dgm:pt modelId="{4857F5AA-2F58-489D-B7C7-6B5F4DF358D4}" type="pres">
      <dgm:prSet presAssocID="{38469ECE-74D7-4B48-84EC-39FE04E0D385}" presName="hierRoot2" presStyleCnt="0">
        <dgm:presLayoutVars>
          <dgm:hierBranch val="init"/>
        </dgm:presLayoutVars>
      </dgm:prSet>
      <dgm:spPr/>
    </dgm:pt>
    <dgm:pt modelId="{1F23B2A2-19A3-434C-928C-41554E22CC9A}" type="pres">
      <dgm:prSet presAssocID="{38469ECE-74D7-4B48-84EC-39FE04E0D385}" presName="rootComposite" presStyleCnt="0"/>
      <dgm:spPr/>
    </dgm:pt>
    <dgm:pt modelId="{F3C5014D-30A0-47B5-8E71-3A99DB4B7A73}" type="pres">
      <dgm:prSet presAssocID="{38469ECE-74D7-4B48-84EC-39FE04E0D385}" presName="rootText" presStyleLbl="node1" presStyleIdx="0" presStyleCnt="4">
        <dgm:presLayoutVars>
          <dgm:chMax/>
          <dgm:chPref val="3"/>
        </dgm:presLayoutVars>
      </dgm:prSet>
      <dgm:spPr/>
      <dgm:t>
        <a:bodyPr/>
        <a:lstStyle/>
        <a:p>
          <a:endParaRPr lang="es-DO"/>
        </a:p>
      </dgm:t>
    </dgm:pt>
    <dgm:pt modelId="{36BE4C26-22CD-4866-BAB1-7EB42BABA1F5}" type="pres">
      <dgm:prSet presAssocID="{38469ECE-74D7-4B48-84EC-39FE04E0D385}" presName="titleText2" presStyleLbl="fgAcc1" presStyleIdx="0" presStyleCnt="4">
        <dgm:presLayoutVars>
          <dgm:chMax val="0"/>
          <dgm:chPref val="0"/>
        </dgm:presLayoutVars>
      </dgm:prSet>
      <dgm:spPr/>
      <dgm:t>
        <a:bodyPr/>
        <a:lstStyle/>
        <a:p>
          <a:endParaRPr lang="es-DO"/>
        </a:p>
      </dgm:t>
    </dgm:pt>
    <dgm:pt modelId="{63323E15-BBBF-4742-9ED6-A96596C5767C}" type="pres">
      <dgm:prSet presAssocID="{38469ECE-74D7-4B48-84EC-39FE04E0D385}" presName="rootConnector" presStyleLbl="node2" presStyleIdx="0" presStyleCnt="0"/>
      <dgm:spPr/>
      <dgm:t>
        <a:bodyPr/>
        <a:lstStyle/>
        <a:p>
          <a:endParaRPr lang="es-DO"/>
        </a:p>
      </dgm:t>
    </dgm:pt>
    <dgm:pt modelId="{E7AF04E3-95FE-4C44-9F5A-9F84824AAA9C}" type="pres">
      <dgm:prSet presAssocID="{38469ECE-74D7-4B48-84EC-39FE04E0D385}" presName="hierChild4" presStyleCnt="0"/>
      <dgm:spPr/>
    </dgm:pt>
    <dgm:pt modelId="{C855CC02-784C-44C0-8636-BC60CADA7353}" type="pres">
      <dgm:prSet presAssocID="{38469ECE-74D7-4B48-84EC-39FE04E0D385}" presName="hierChild5" presStyleCnt="0"/>
      <dgm:spPr/>
    </dgm:pt>
    <dgm:pt modelId="{B9348378-6D17-4E3F-9DD2-E6099670CAE9}" type="pres">
      <dgm:prSet presAssocID="{D48B194A-7958-41E0-B4EE-C75314DEAAD3}" presName="Name37" presStyleLbl="parChTrans1D2" presStyleIdx="1" presStyleCnt="4"/>
      <dgm:spPr/>
      <dgm:t>
        <a:bodyPr/>
        <a:lstStyle/>
        <a:p>
          <a:endParaRPr lang="es-DO"/>
        </a:p>
      </dgm:t>
    </dgm:pt>
    <dgm:pt modelId="{0F043258-DFDD-4706-A7AE-34747F2CF07C}" type="pres">
      <dgm:prSet presAssocID="{866297C0-AC7E-48AC-A907-3812A31349CD}" presName="hierRoot2" presStyleCnt="0">
        <dgm:presLayoutVars>
          <dgm:hierBranch val="init"/>
        </dgm:presLayoutVars>
      </dgm:prSet>
      <dgm:spPr/>
    </dgm:pt>
    <dgm:pt modelId="{AB8B97AC-CFE9-4E2F-918A-CFE0C2F5A4E0}" type="pres">
      <dgm:prSet presAssocID="{866297C0-AC7E-48AC-A907-3812A31349CD}" presName="rootComposite" presStyleCnt="0"/>
      <dgm:spPr/>
    </dgm:pt>
    <dgm:pt modelId="{F622D4BE-20B7-4CDE-BE4D-96B4339B1FAD}" type="pres">
      <dgm:prSet presAssocID="{866297C0-AC7E-48AC-A907-3812A31349CD}" presName="rootText" presStyleLbl="node1" presStyleIdx="1" presStyleCnt="4">
        <dgm:presLayoutVars>
          <dgm:chMax/>
          <dgm:chPref val="3"/>
        </dgm:presLayoutVars>
      </dgm:prSet>
      <dgm:spPr/>
      <dgm:t>
        <a:bodyPr/>
        <a:lstStyle/>
        <a:p>
          <a:endParaRPr lang="es-DO"/>
        </a:p>
      </dgm:t>
    </dgm:pt>
    <dgm:pt modelId="{ACCB28DE-FCBF-4AB4-876A-0180D75EE5F8}" type="pres">
      <dgm:prSet presAssocID="{866297C0-AC7E-48AC-A907-3812A31349CD}" presName="titleText2" presStyleLbl="fgAcc1" presStyleIdx="1" presStyleCnt="4" custScaleY="228215" custLinFactY="13951" custLinFactNeighborY="100000">
        <dgm:presLayoutVars>
          <dgm:chMax val="0"/>
          <dgm:chPref val="0"/>
        </dgm:presLayoutVars>
      </dgm:prSet>
      <dgm:spPr/>
      <dgm:t>
        <a:bodyPr/>
        <a:lstStyle/>
        <a:p>
          <a:endParaRPr lang="es-DO"/>
        </a:p>
      </dgm:t>
    </dgm:pt>
    <dgm:pt modelId="{EE47B110-0747-48ED-A51F-09811EBF3818}" type="pres">
      <dgm:prSet presAssocID="{866297C0-AC7E-48AC-A907-3812A31349CD}" presName="rootConnector" presStyleLbl="node2" presStyleIdx="0" presStyleCnt="0"/>
      <dgm:spPr/>
      <dgm:t>
        <a:bodyPr/>
        <a:lstStyle/>
        <a:p>
          <a:endParaRPr lang="es-DO"/>
        </a:p>
      </dgm:t>
    </dgm:pt>
    <dgm:pt modelId="{884A8513-773C-48E3-AAA8-32F56633BA82}" type="pres">
      <dgm:prSet presAssocID="{866297C0-AC7E-48AC-A907-3812A31349CD}" presName="hierChild4" presStyleCnt="0"/>
      <dgm:spPr/>
    </dgm:pt>
    <dgm:pt modelId="{FA0099AF-90E5-4BF1-8835-FD91CD4820A1}" type="pres">
      <dgm:prSet presAssocID="{866297C0-AC7E-48AC-A907-3812A31349CD}" presName="hierChild5" presStyleCnt="0"/>
      <dgm:spPr/>
    </dgm:pt>
    <dgm:pt modelId="{2939F406-8F99-401C-96FB-93C35BAC44B5}" type="pres">
      <dgm:prSet presAssocID="{94C4E243-4528-4E36-933A-48591F6F43E1}" presName="Name37" presStyleLbl="parChTrans1D2" presStyleIdx="2" presStyleCnt="4"/>
      <dgm:spPr/>
      <dgm:t>
        <a:bodyPr/>
        <a:lstStyle/>
        <a:p>
          <a:endParaRPr lang="es-DO"/>
        </a:p>
      </dgm:t>
    </dgm:pt>
    <dgm:pt modelId="{41CEA1C2-D173-4230-BDE8-29CB5B84F175}" type="pres">
      <dgm:prSet presAssocID="{771760BD-8752-4D8A-A6EC-A77E02CE21B6}" presName="hierRoot2" presStyleCnt="0">
        <dgm:presLayoutVars>
          <dgm:hierBranch val="init"/>
        </dgm:presLayoutVars>
      </dgm:prSet>
      <dgm:spPr/>
    </dgm:pt>
    <dgm:pt modelId="{9FB0DC6B-26AB-4257-A903-20E4B45D34F5}" type="pres">
      <dgm:prSet presAssocID="{771760BD-8752-4D8A-A6EC-A77E02CE21B6}" presName="rootComposite" presStyleCnt="0"/>
      <dgm:spPr/>
    </dgm:pt>
    <dgm:pt modelId="{80072E58-1F26-4E82-9C4D-046A6173988B}" type="pres">
      <dgm:prSet presAssocID="{771760BD-8752-4D8A-A6EC-A77E02CE21B6}" presName="rootText" presStyleLbl="node1" presStyleIdx="2" presStyleCnt="4">
        <dgm:presLayoutVars>
          <dgm:chMax/>
          <dgm:chPref val="3"/>
        </dgm:presLayoutVars>
      </dgm:prSet>
      <dgm:spPr/>
      <dgm:t>
        <a:bodyPr/>
        <a:lstStyle/>
        <a:p>
          <a:endParaRPr lang="es-DO"/>
        </a:p>
      </dgm:t>
    </dgm:pt>
    <dgm:pt modelId="{C47FE08A-0CD5-4A1C-A716-1E175AB83395}" type="pres">
      <dgm:prSet presAssocID="{771760BD-8752-4D8A-A6EC-A77E02CE21B6}" presName="titleText2" presStyleLbl="fgAcc1" presStyleIdx="2" presStyleCnt="4" custScaleY="164775" custLinFactNeighborY="58265">
        <dgm:presLayoutVars>
          <dgm:chMax val="0"/>
          <dgm:chPref val="0"/>
        </dgm:presLayoutVars>
      </dgm:prSet>
      <dgm:spPr/>
      <dgm:t>
        <a:bodyPr/>
        <a:lstStyle/>
        <a:p>
          <a:endParaRPr lang="es-DO"/>
        </a:p>
      </dgm:t>
    </dgm:pt>
    <dgm:pt modelId="{BC6DDBA2-791E-4D39-AE19-814E904CF67D}" type="pres">
      <dgm:prSet presAssocID="{771760BD-8752-4D8A-A6EC-A77E02CE21B6}" presName="rootConnector" presStyleLbl="node2" presStyleIdx="0" presStyleCnt="0"/>
      <dgm:spPr/>
      <dgm:t>
        <a:bodyPr/>
        <a:lstStyle/>
        <a:p>
          <a:endParaRPr lang="es-DO"/>
        </a:p>
      </dgm:t>
    </dgm:pt>
    <dgm:pt modelId="{926FFDB8-D3CD-4814-9AB0-4F2D5AF977FD}" type="pres">
      <dgm:prSet presAssocID="{771760BD-8752-4D8A-A6EC-A77E02CE21B6}" presName="hierChild4" presStyleCnt="0"/>
      <dgm:spPr/>
    </dgm:pt>
    <dgm:pt modelId="{CE02A398-A4A9-4045-81B2-3E4A926DF331}" type="pres">
      <dgm:prSet presAssocID="{771760BD-8752-4D8A-A6EC-A77E02CE21B6}" presName="hierChild5" presStyleCnt="0"/>
      <dgm:spPr/>
    </dgm:pt>
    <dgm:pt modelId="{2AD69835-CA70-4A39-A48C-8EE6B68AD554}" type="pres">
      <dgm:prSet presAssocID="{7AEE5554-102B-4920-A686-005DA5647822}" presName="Name37" presStyleLbl="parChTrans1D2" presStyleIdx="3" presStyleCnt="4"/>
      <dgm:spPr/>
      <dgm:t>
        <a:bodyPr/>
        <a:lstStyle/>
        <a:p>
          <a:endParaRPr lang="es-DO"/>
        </a:p>
      </dgm:t>
    </dgm:pt>
    <dgm:pt modelId="{91EC00E4-812B-4760-9773-0E285B6C3EE7}" type="pres">
      <dgm:prSet presAssocID="{9CCF7DC0-64AC-4E4A-9D5E-8AB0EC574C2B}" presName="hierRoot2" presStyleCnt="0">
        <dgm:presLayoutVars>
          <dgm:hierBranch val="init"/>
        </dgm:presLayoutVars>
      </dgm:prSet>
      <dgm:spPr/>
    </dgm:pt>
    <dgm:pt modelId="{CD185290-702C-42B7-AE1E-2510EE8CCBC2}" type="pres">
      <dgm:prSet presAssocID="{9CCF7DC0-64AC-4E4A-9D5E-8AB0EC574C2B}" presName="rootComposite" presStyleCnt="0"/>
      <dgm:spPr/>
    </dgm:pt>
    <dgm:pt modelId="{4DE16D88-18D4-4F33-AE59-D6040E3331AC}" type="pres">
      <dgm:prSet presAssocID="{9CCF7DC0-64AC-4E4A-9D5E-8AB0EC574C2B}" presName="rootText" presStyleLbl="node1" presStyleIdx="3" presStyleCnt="4">
        <dgm:presLayoutVars>
          <dgm:chMax/>
          <dgm:chPref val="3"/>
        </dgm:presLayoutVars>
      </dgm:prSet>
      <dgm:spPr/>
      <dgm:t>
        <a:bodyPr/>
        <a:lstStyle/>
        <a:p>
          <a:endParaRPr lang="es-DO"/>
        </a:p>
      </dgm:t>
    </dgm:pt>
    <dgm:pt modelId="{ABE7FC3C-4464-483C-BCF6-79683B2A94AD}" type="pres">
      <dgm:prSet presAssocID="{9CCF7DC0-64AC-4E4A-9D5E-8AB0EC574C2B}" presName="titleText2" presStyleLbl="fgAcc1" presStyleIdx="3" presStyleCnt="4">
        <dgm:presLayoutVars>
          <dgm:chMax val="0"/>
          <dgm:chPref val="0"/>
        </dgm:presLayoutVars>
      </dgm:prSet>
      <dgm:spPr/>
      <dgm:t>
        <a:bodyPr/>
        <a:lstStyle/>
        <a:p>
          <a:endParaRPr lang="es-DO"/>
        </a:p>
      </dgm:t>
    </dgm:pt>
    <dgm:pt modelId="{9E672D81-2956-43C3-AD87-8D572D80381C}" type="pres">
      <dgm:prSet presAssocID="{9CCF7DC0-64AC-4E4A-9D5E-8AB0EC574C2B}" presName="rootConnector" presStyleLbl="node2" presStyleIdx="0" presStyleCnt="0"/>
      <dgm:spPr/>
      <dgm:t>
        <a:bodyPr/>
        <a:lstStyle/>
        <a:p>
          <a:endParaRPr lang="es-DO"/>
        </a:p>
      </dgm:t>
    </dgm:pt>
    <dgm:pt modelId="{E5005A04-B567-4280-B9D8-BDF05BBF8DE5}" type="pres">
      <dgm:prSet presAssocID="{9CCF7DC0-64AC-4E4A-9D5E-8AB0EC574C2B}" presName="hierChild4" presStyleCnt="0"/>
      <dgm:spPr/>
    </dgm:pt>
    <dgm:pt modelId="{C2372847-A2D3-45CA-B38A-DEDAFAF86BDA}" type="pres">
      <dgm:prSet presAssocID="{9CCF7DC0-64AC-4E4A-9D5E-8AB0EC574C2B}" presName="hierChild5" presStyleCnt="0"/>
      <dgm:spPr/>
    </dgm:pt>
    <dgm:pt modelId="{B28F919F-855B-4B94-A47D-24BF511B37F5}" type="pres">
      <dgm:prSet presAssocID="{451E26EA-9ECD-4754-9A79-014292F15159}" presName="hierChild3" presStyleCnt="0"/>
      <dgm:spPr/>
    </dgm:pt>
  </dgm:ptLst>
  <dgm:cxnLst>
    <dgm:cxn modelId="{18FA6353-5531-4DA0-8958-5811B4E4C243}" srcId="{451E26EA-9ECD-4754-9A79-014292F15159}" destId="{38469ECE-74D7-4B48-84EC-39FE04E0D385}" srcOrd="0" destOrd="0" parTransId="{78506DE2-731D-4733-9504-325EB0CBCFEA}" sibTransId="{75B15D2D-559C-44F2-9B2F-2579EB226132}"/>
    <dgm:cxn modelId="{BB422B12-ACA1-4AC6-AEC8-65C03365E449}" type="presOf" srcId="{38469ECE-74D7-4B48-84EC-39FE04E0D385}" destId="{63323E15-BBBF-4742-9ED6-A96596C5767C}" srcOrd="1" destOrd="0" presId="urn:microsoft.com/office/officeart/2008/layout/NameandTitleOrganizationalChart"/>
    <dgm:cxn modelId="{792D3557-6FD5-4BAE-B1A2-910EB1096778}" type="presOf" srcId="{BBA21DBD-422B-48CD-A9A4-98639B8A3EA4}" destId="{ACCB28DE-FCBF-4AB4-876A-0180D75EE5F8}" srcOrd="0" destOrd="0" presId="urn:microsoft.com/office/officeart/2008/layout/NameandTitleOrganizationalChart"/>
    <dgm:cxn modelId="{3043096A-3EFD-45EF-A7FE-63789D87C3DA}" type="presOf" srcId="{EC054D7A-2C0E-4CA3-A91F-86CC511B444C}" destId="{DDD72093-B6CB-4DAA-A759-F5375D678473}" srcOrd="0" destOrd="0" presId="urn:microsoft.com/office/officeart/2008/layout/NameandTitleOrganizationalChart"/>
    <dgm:cxn modelId="{959F0454-0C3E-43C4-8A06-B4773E9E2D56}" srcId="{451E26EA-9ECD-4754-9A79-014292F15159}" destId="{866297C0-AC7E-48AC-A907-3812A31349CD}" srcOrd="1" destOrd="0" parTransId="{D48B194A-7958-41E0-B4EE-C75314DEAAD3}" sibTransId="{BBA21DBD-422B-48CD-A9A4-98639B8A3EA4}"/>
    <dgm:cxn modelId="{E69AF791-DA6B-47A8-9026-9B6A06E3F6A4}" type="presOf" srcId="{2C292815-AE41-4A04-9209-E7084F38A616}" destId="{ABE7FC3C-4464-483C-BCF6-79683B2A94AD}" srcOrd="0" destOrd="0" presId="urn:microsoft.com/office/officeart/2008/layout/NameandTitleOrganizationalChart"/>
    <dgm:cxn modelId="{3B258493-2A8E-43C6-860E-C3FB957AB988}" type="presOf" srcId="{9CCF7DC0-64AC-4E4A-9D5E-8AB0EC574C2B}" destId="{9E672D81-2956-43C3-AD87-8D572D80381C}" srcOrd="1" destOrd="0" presId="urn:microsoft.com/office/officeart/2008/layout/NameandTitleOrganizationalChart"/>
    <dgm:cxn modelId="{8732569F-E6C0-4C42-89FF-F637BF726E12}" type="presOf" srcId="{D48B194A-7958-41E0-B4EE-C75314DEAAD3}" destId="{B9348378-6D17-4E3F-9DD2-E6099670CAE9}" srcOrd="0" destOrd="0" presId="urn:microsoft.com/office/officeart/2008/layout/NameandTitleOrganizationalChart"/>
    <dgm:cxn modelId="{568AF2D9-49F2-47DA-B63B-4CD2CC7B0435}" srcId="{451E26EA-9ECD-4754-9A79-014292F15159}" destId="{771760BD-8752-4D8A-A6EC-A77E02CE21B6}" srcOrd="2" destOrd="0" parTransId="{94C4E243-4528-4E36-933A-48591F6F43E1}" sibTransId="{F7C5112A-CAB4-417B-9C46-6B1DFD1BECB1}"/>
    <dgm:cxn modelId="{C3BB0785-156F-406E-987C-CB498EB95921}" type="presOf" srcId="{451E26EA-9ECD-4754-9A79-014292F15159}" destId="{F4617703-1570-410E-9405-2D0AEBEAF965}" srcOrd="1" destOrd="0" presId="urn:microsoft.com/office/officeart/2008/layout/NameandTitleOrganizationalChart"/>
    <dgm:cxn modelId="{8EAF551D-EA61-4FDE-AEF1-C8BBD74D63F9}" type="presOf" srcId="{75B15D2D-559C-44F2-9B2F-2579EB226132}" destId="{36BE4C26-22CD-4866-BAB1-7EB42BABA1F5}" srcOrd="0" destOrd="0" presId="urn:microsoft.com/office/officeart/2008/layout/NameandTitleOrganizationalChart"/>
    <dgm:cxn modelId="{371DA065-69B0-4B79-BC7D-29119CE154D5}" type="presOf" srcId="{771760BD-8752-4D8A-A6EC-A77E02CE21B6}" destId="{BC6DDBA2-791E-4D39-AE19-814E904CF67D}" srcOrd="1" destOrd="0" presId="urn:microsoft.com/office/officeart/2008/layout/NameandTitleOrganizationalChart"/>
    <dgm:cxn modelId="{D75ED71F-5ADF-4FD5-9B79-4A8D7F869F4D}" type="presOf" srcId="{9CCF7DC0-64AC-4E4A-9D5E-8AB0EC574C2B}" destId="{4DE16D88-18D4-4F33-AE59-D6040E3331AC}" srcOrd="0" destOrd="0" presId="urn:microsoft.com/office/officeart/2008/layout/NameandTitleOrganizationalChart"/>
    <dgm:cxn modelId="{C1EC33A3-6039-47B3-8B7B-D9DCFB38B393}" type="presOf" srcId="{866297C0-AC7E-48AC-A907-3812A31349CD}" destId="{EE47B110-0747-48ED-A51F-09811EBF3818}" srcOrd="1" destOrd="0" presId="urn:microsoft.com/office/officeart/2008/layout/NameandTitleOrganizationalChart"/>
    <dgm:cxn modelId="{A74272B1-FE3D-4134-B7B2-503CD96C4C2D}" type="presOf" srcId="{771760BD-8752-4D8A-A6EC-A77E02CE21B6}" destId="{80072E58-1F26-4E82-9C4D-046A6173988B}" srcOrd="0" destOrd="0" presId="urn:microsoft.com/office/officeart/2008/layout/NameandTitleOrganizationalChart"/>
    <dgm:cxn modelId="{47D8C0F5-CACE-4751-A647-A96A100B1E9F}" type="presOf" srcId="{78506DE2-731D-4733-9504-325EB0CBCFEA}" destId="{6C84D279-42F1-4161-96BD-ED2089674B5B}" srcOrd="0" destOrd="0" presId="urn:microsoft.com/office/officeart/2008/layout/NameandTitleOrganizationalChart"/>
    <dgm:cxn modelId="{6D0F4635-05C3-4583-91D5-B52188E1F5C8}" type="presOf" srcId="{866297C0-AC7E-48AC-A907-3812A31349CD}" destId="{F622D4BE-20B7-4CDE-BE4D-96B4339B1FAD}" srcOrd="0" destOrd="0" presId="urn:microsoft.com/office/officeart/2008/layout/NameandTitleOrganizationalChart"/>
    <dgm:cxn modelId="{43D7C13B-364B-41B6-A7B4-D29A94B9C6DD}" type="presOf" srcId="{7A9BFCFE-535C-4350-B8D3-C00CD07BDA93}" destId="{2C72D337-81E4-4B74-AC20-7E9F8B25746B}" srcOrd="0" destOrd="0" presId="urn:microsoft.com/office/officeart/2008/layout/NameandTitleOrganizationalChart"/>
    <dgm:cxn modelId="{F1AF8944-64DF-4F89-83EF-520CD74A16C1}" type="presOf" srcId="{F7C5112A-CAB4-417B-9C46-6B1DFD1BECB1}" destId="{C47FE08A-0CD5-4A1C-A716-1E175AB83395}" srcOrd="0" destOrd="0" presId="urn:microsoft.com/office/officeart/2008/layout/NameandTitleOrganizationalChart"/>
    <dgm:cxn modelId="{18A81C34-CC2B-47D0-81DF-D0836238192B}" type="presOf" srcId="{451E26EA-9ECD-4754-9A79-014292F15159}" destId="{36DB6B56-1A46-4CCE-A9DA-029B83E20AE7}" srcOrd="0" destOrd="0" presId="urn:microsoft.com/office/officeart/2008/layout/NameandTitleOrganizationalChart"/>
    <dgm:cxn modelId="{25B6DD7D-40E8-4091-B29F-2BB0586CE07A}" type="presOf" srcId="{94C4E243-4528-4E36-933A-48591F6F43E1}" destId="{2939F406-8F99-401C-96FB-93C35BAC44B5}" srcOrd="0" destOrd="0" presId="urn:microsoft.com/office/officeart/2008/layout/NameandTitleOrganizationalChart"/>
    <dgm:cxn modelId="{9F1EF9A3-9008-4C04-8C89-0760ECCCABE2}" type="presOf" srcId="{7AEE5554-102B-4920-A686-005DA5647822}" destId="{2AD69835-CA70-4A39-A48C-8EE6B68AD554}" srcOrd="0" destOrd="0" presId="urn:microsoft.com/office/officeart/2008/layout/NameandTitleOrganizationalChart"/>
    <dgm:cxn modelId="{06718C99-B97B-4EA0-81B8-19C6CA093C48}" srcId="{451E26EA-9ECD-4754-9A79-014292F15159}" destId="{9CCF7DC0-64AC-4E4A-9D5E-8AB0EC574C2B}" srcOrd="3" destOrd="0" parTransId="{7AEE5554-102B-4920-A686-005DA5647822}" sibTransId="{2C292815-AE41-4A04-9209-E7084F38A616}"/>
    <dgm:cxn modelId="{1F20965A-4C96-4242-9F93-897C7A585A0F}" type="presOf" srcId="{38469ECE-74D7-4B48-84EC-39FE04E0D385}" destId="{F3C5014D-30A0-47B5-8E71-3A99DB4B7A73}" srcOrd="0" destOrd="0" presId="urn:microsoft.com/office/officeart/2008/layout/NameandTitleOrganizationalChart"/>
    <dgm:cxn modelId="{60A0066F-73F2-4E66-B53C-B58C3DCE45E3}" srcId="{7A9BFCFE-535C-4350-B8D3-C00CD07BDA93}" destId="{451E26EA-9ECD-4754-9A79-014292F15159}" srcOrd="0" destOrd="0" parTransId="{B115C94C-70C9-48AB-AC66-AC7F18034EF1}" sibTransId="{EC054D7A-2C0E-4CA3-A91F-86CC511B444C}"/>
    <dgm:cxn modelId="{6142F868-6EDA-4B6B-AAB4-8988CD72CA07}" type="presParOf" srcId="{2C72D337-81E4-4B74-AC20-7E9F8B25746B}" destId="{D8F3C09B-483A-46A1-AE64-CFD395B35C73}" srcOrd="0" destOrd="0" presId="urn:microsoft.com/office/officeart/2008/layout/NameandTitleOrganizationalChart"/>
    <dgm:cxn modelId="{EF0996E3-EE47-4EA3-9035-95A1683CF85F}" type="presParOf" srcId="{D8F3C09B-483A-46A1-AE64-CFD395B35C73}" destId="{75DD8875-140F-4341-8564-3D74349C0BDA}" srcOrd="0" destOrd="0" presId="urn:microsoft.com/office/officeart/2008/layout/NameandTitleOrganizationalChart"/>
    <dgm:cxn modelId="{A3201BD7-49E5-4CCB-8102-FBD11303CAC3}" type="presParOf" srcId="{75DD8875-140F-4341-8564-3D74349C0BDA}" destId="{36DB6B56-1A46-4CCE-A9DA-029B83E20AE7}" srcOrd="0" destOrd="0" presId="urn:microsoft.com/office/officeart/2008/layout/NameandTitleOrganizationalChart"/>
    <dgm:cxn modelId="{5D91996D-9598-4BB8-B819-5C10A47185E0}" type="presParOf" srcId="{75DD8875-140F-4341-8564-3D74349C0BDA}" destId="{DDD72093-B6CB-4DAA-A759-F5375D678473}" srcOrd="1" destOrd="0" presId="urn:microsoft.com/office/officeart/2008/layout/NameandTitleOrganizationalChart"/>
    <dgm:cxn modelId="{B150F5BD-569D-41A5-8F20-1D62DBBF89DD}" type="presParOf" srcId="{75DD8875-140F-4341-8564-3D74349C0BDA}" destId="{F4617703-1570-410E-9405-2D0AEBEAF965}" srcOrd="2" destOrd="0" presId="urn:microsoft.com/office/officeart/2008/layout/NameandTitleOrganizationalChart"/>
    <dgm:cxn modelId="{B9F75A3A-9D94-41F5-A10F-0899A97D9541}" type="presParOf" srcId="{D8F3C09B-483A-46A1-AE64-CFD395B35C73}" destId="{486ACEDB-077E-4F7A-B0EE-9198AA86E87E}" srcOrd="1" destOrd="0" presId="urn:microsoft.com/office/officeart/2008/layout/NameandTitleOrganizationalChart"/>
    <dgm:cxn modelId="{F67BA33A-69E3-4CBB-AC3F-A3EAC61AE86C}" type="presParOf" srcId="{486ACEDB-077E-4F7A-B0EE-9198AA86E87E}" destId="{6C84D279-42F1-4161-96BD-ED2089674B5B}" srcOrd="0" destOrd="0" presId="urn:microsoft.com/office/officeart/2008/layout/NameandTitleOrganizationalChart"/>
    <dgm:cxn modelId="{A6F3015C-8AE5-4E52-9C31-2DAEC6F5ECD8}" type="presParOf" srcId="{486ACEDB-077E-4F7A-B0EE-9198AA86E87E}" destId="{4857F5AA-2F58-489D-B7C7-6B5F4DF358D4}" srcOrd="1" destOrd="0" presId="urn:microsoft.com/office/officeart/2008/layout/NameandTitleOrganizationalChart"/>
    <dgm:cxn modelId="{0EAAE2A7-E2EC-429A-B648-1D6A7349E018}" type="presParOf" srcId="{4857F5AA-2F58-489D-B7C7-6B5F4DF358D4}" destId="{1F23B2A2-19A3-434C-928C-41554E22CC9A}" srcOrd="0" destOrd="0" presId="urn:microsoft.com/office/officeart/2008/layout/NameandTitleOrganizationalChart"/>
    <dgm:cxn modelId="{07375E05-60DE-46ED-BACE-178D1E3F870F}" type="presParOf" srcId="{1F23B2A2-19A3-434C-928C-41554E22CC9A}" destId="{F3C5014D-30A0-47B5-8E71-3A99DB4B7A73}" srcOrd="0" destOrd="0" presId="urn:microsoft.com/office/officeart/2008/layout/NameandTitleOrganizationalChart"/>
    <dgm:cxn modelId="{66F190C8-2C47-4B76-912F-ED8518C9970D}" type="presParOf" srcId="{1F23B2A2-19A3-434C-928C-41554E22CC9A}" destId="{36BE4C26-22CD-4866-BAB1-7EB42BABA1F5}" srcOrd="1" destOrd="0" presId="urn:microsoft.com/office/officeart/2008/layout/NameandTitleOrganizationalChart"/>
    <dgm:cxn modelId="{4F149EF9-0C75-4EC9-BE13-24F744D286F1}" type="presParOf" srcId="{1F23B2A2-19A3-434C-928C-41554E22CC9A}" destId="{63323E15-BBBF-4742-9ED6-A96596C5767C}" srcOrd="2" destOrd="0" presId="urn:microsoft.com/office/officeart/2008/layout/NameandTitleOrganizationalChart"/>
    <dgm:cxn modelId="{931AD3D1-5CB6-4293-B2DC-C6B93EBBF69C}" type="presParOf" srcId="{4857F5AA-2F58-489D-B7C7-6B5F4DF358D4}" destId="{E7AF04E3-95FE-4C44-9F5A-9F84824AAA9C}" srcOrd="1" destOrd="0" presId="urn:microsoft.com/office/officeart/2008/layout/NameandTitleOrganizationalChart"/>
    <dgm:cxn modelId="{504DE623-0D3D-4452-B2A1-626800D39C50}" type="presParOf" srcId="{4857F5AA-2F58-489D-B7C7-6B5F4DF358D4}" destId="{C855CC02-784C-44C0-8636-BC60CADA7353}" srcOrd="2" destOrd="0" presId="urn:microsoft.com/office/officeart/2008/layout/NameandTitleOrganizationalChart"/>
    <dgm:cxn modelId="{4D3FDD0A-4809-4845-80D8-3247EA1A81D7}" type="presParOf" srcId="{486ACEDB-077E-4F7A-B0EE-9198AA86E87E}" destId="{B9348378-6D17-4E3F-9DD2-E6099670CAE9}" srcOrd="2" destOrd="0" presId="urn:microsoft.com/office/officeart/2008/layout/NameandTitleOrganizationalChart"/>
    <dgm:cxn modelId="{C7410985-37A0-4931-A99E-3353EE722A9D}" type="presParOf" srcId="{486ACEDB-077E-4F7A-B0EE-9198AA86E87E}" destId="{0F043258-DFDD-4706-A7AE-34747F2CF07C}" srcOrd="3" destOrd="0" presId="urn:microsoft.com/office/officeart/2008/layout/NameandTitleOrganizationalChart"/>
    <dgm:cxn modelId="{6507B43D-0913-4BB2-A710-6BD73574326F}" type="presParOf" srcId="{0F043258-DFDD-4706-A7AE-34747F2CF07C}" destId="{AB8B97AC-CFE9-4E2F-918A-CFE0C2F5A4E0}" srcOrd="0" destOrd="0" presId="urn:microsoft.com/office/officeart/2008/layout/NameandTitleOrganizationalChart"/>
    <dgm:cxn modelId="{2801C3D9-20F8-42FA-BC8B-CCD623900582}" type="presParOf" srcId="{AB8B97AC-CFE9-4E2F-918A-CFE0C2F5A4E0}" destId="{F622D4BE-20B7-4CDE-BE4D-96B4339B1FAD}" srcOrd="0" destOrd="0" presId="urn:microsoft.com/office/officeart/2008/layout/NameandTitleOrganizationalChart"/>
    <dgm:cxn modelId="{02F52A8C-9227-4845-B7D6-C7E823036069}" type="presParOf" srcId="{AB8B97AC-CFE9-4E2F-918A-CFE0C2F5A4E0}" destId="{ACCB28DE-FCBF-4AB4-876A-0180D75EE5F8}" srcOrd="1" destOrd="0" presId="urn:microsoft.com/office/officeart/2008/layout/NameandTitleOrganizationalChart"/>
    <dgm:cxn modelId="{3B5F711B-77DF-4CE4-A279-3444A7C24DF7}" type="presParOf" srcId="{AB8B97AC-CFE9-4E2F-918A-CFE0C2F5A4E0}" destId="{EE47B110-0747-48ED-A51F-09811EBF3818}" srcOrd="2" destOrd="0" presId="urn:microsoft.com/office/officeart/2008/layout/NameandTitleOrganizationalChart"/>
    <dgm:cxn modelId="{FF06934E-0127-4D31-9B84-D7AE318CBDDE}" type="presParOf" srcId="{0F043258-DFDD-4706-A7AE-34747F2CF07C}" destId="{884A8513-773C-48E3-AAA8-32F56633BA82}" srcOrd="1" destOrd="0" presId="urn:microsoft.com/office/officeart/2008/layout/NameandTitleOrganizationalChart"/>
    <dgm:cxn modelId="{155F587E-A0A3-4E0D-AB00-D90281B01E0C}" type="presParOf" srcId="{0F043258-DFDD-4706-A7AE-34747F2CF07C}" destId="{FA0099AF-90E5-4BF1-8835-FD91CD4820A1}" srcOrd="2" destOrd="0" presId="urn:microsoft.com/office/officeart/2008/layout/NameandTitleOrganizationalChart"/>
    <dgm:cxn modelId="{E6144217-693A-402A-80BC-6E7951D722C6}" type="presParOf" srcId="{486ACEDB-077E-4F7A-B0EE-9198AA86E87E}" destId="{2939F406-8F99-401C-96FB-93C35BAC44B5}" srcOrd="4" destOrd="0" presId="urn:microsoft.com/office/officeart/2008/layout/NameandTitleOrganizationalChart"/>
    <dgm:cxn modelId="{F3D905F1-AB8D-40B7-9FAD-795BB5818DE9}" type="presParOf" srcId="{486ACEDB-077E-4F7A-B0EE-9198AA86E87E}" destId="{41CEA1C2-D173-4230-BDE8-29CB5B84F175}" srcOrd="5" destOrd="0" presId="urn:microsoft.com/office/officeart/2008/layout/NameandTitleOrganizationalChart"/>
    <dgm:cxn modelId="{96D49DC6-56C3-4B60-9356-01892FA4C49A}" type="presParOf" srcId="{41CEA1C2-D173-4230-BDE8-29CB5B84F175}" destId="{9FB0DC6B-26AB-4257-A903-20E4B45D34F5}" srcOrd="0" destOrd="0" presId="urn:microsoft.com/office/officeart/2008/layout/NameandTitleOrganizationalChart"/>
    <dgm:cxn modelId="{FBD6A494-9729-460E-9A4B-30D5B0FF2718}" type="presParOf" srcId="{9FB0DC6B-26AB-4257-A903-20E4B45D34F5}" destId="{80072E58-1F26-4E82-9C4D-046A6173988B}" srcOrd="0" destOrd="0" presId="urn:microsoft.com/office/officeart/2008/layout/NameandTitleOrganizationalChart"/>
    <dgm:cxn modelId="{B3AAC22B-D1AF-40D8-A943-03F9777F27E1}" type="presParOf" srcId="{9FB0DC6B-26AB-4257-A903-20E4B45D34F5}" destId="{C47FE08A-0CD5-4A1C-A716-1E175AB83395}" srcOrd="1" destOrd="0" presId="urn:microsoft.com/office/officeart/2008/layout/NameandTitleOrganizationalChart"/>
    <dgm:cxn modelId="{EF95A5A2-D9A6-4263-9AE3-BA0E8DED5C83}" type="presParOf" srcId="{9FB0DC6B-26AB-4257-A903-20E4B45D34F5}" destId="{BC6DDBA2-791E-4D39-AE19-814E904CF67D}" srcOrd="2" destOrd="0" presId="urn:microsoft.com/office/officeart/2008/layout/NameandTitleOrganizationalChart"/>
    <dgm:cxn modelId="{564C9A56-B3B2-45A9-A07A-B12479DFC783}" type="presParOf" srcId="{41CEA1C2-D173-4230-BDE8-29CB5B84F175}" destId="{926FFDB8-D3CD-4814-9AB0-4F2D5AF977FD}" srcOrd="1" destOrd="0" presId="urn:microsoft.com/office/officeart/2008/layout/NameandTitleOrganizationalChart"/>
    <dgm:cxn modelId="{19848D77-37E7-4DC5-B527-F166874857BF}" type="presParOf" srcId="{41CEA1C2-D173-4230-BDE8-29CB5B84F175}" destId="{CE02A398-A4A9-4045-81B2-3E4A926DF331}" srcOrd="2" destOrd="0" presId="urn:microsoft.com/office/officeart/2008/layout/NameandTitleOrganizationalChart"/>
    <dgm:cxn modelId="{BA707BD6-7AC1-423D-865F-E39214013A6F}" type="presParOf" srcId="{486ACEDB-077E-4F7A-B0EE-9198AA86E87E}" destId="{2AD69835-CA70-4A39-A48C-8EE6B68AD554}" srcOrd="6" destOrd="0" presId="urn:microsoft.com/office/officeart/2008/layout/NameandTitleOrganizationalChart"/>
    <dgm:cxn modelId="{C08AB6CD-1EB7-466D-8C71-0BFF12E2F036}" type="presParOf" srcId="{486ACEDB-077E-4F7A-B0EE-9198AA86E87E}" destId="{91EC00E4-812B-4760-9773-0E285B6C3EE7}" srcOrd="7" destOrd="0" presId="urn:microsoft.com/office/officeart/2008/layout/NameandTitleOrganizationalChart"/>
    <dgm:cxn modelId="{89B40576-93B4-47D7-AB1F-2E09F3AB3714}" type="presParOf" srcId="{91EC00E4-812B-4760-9773-0E285B6C3EE7}" destId="{CD185290-702C-42B7-AE1E-2510EE8CCBC2}" srcOrd="0" destOrd="0" presId="urn:microsoft.com/office/officeart/2008/layout/NameandTitleOrganizationalChart"/>
    <dgm:cxn modelId="{F243922A-8FA9-4F6B-8B54-CBA2C8D348DE}" type="presParOf" srcId="{CD185290-702C-42B7-AE1E-2510EE8CCBC2}" destId="{4DE16D88-18D4-4F33-AE59-D6040E3331AC}" srcOrd="0" destOrd="0" presId="urn:microsoft.com/office/officeart/2008/layout/NameandTitleOrganizationalChart"/>
    <dgm:cxn modelId="{333A25BE-ADD9-4FD1-A38D-293A40039932}" type="presParOf" srcId="{CD185290-702C-42B7-AE1E-2510EE8CCBC2}" destId="{ABE7FC3C-4464-483C-BCF6-79683B2A94AD}" srcOrd="1" destOrd="0" presId="urn:microsoft.com/office/officeart/2008/layout/NameandTitleOrganizationalChart"/>
    <dgm:cxn modelId="{03806238-E9CF-4C3E-9BE7-807778F50412}" type="presParOf" srcId="{CD185290-702C-42B7-AE1E-2510EE8CCBC2}" destId="{9E672D81-2956-43C3-AD87-8D572D80381C}" srcOrd="2" destOrd="0" presId="urn:microsoft.com/office/officeart/2008/layout/NameandTitleOrganizationalChart"/>
    <dgm:cxn modelId="{F024E643-A591-4CA6-B7FD-3D64F373EDA6}" type="presParOf" srcId="{91EC00E4-812B-4760-9773-0E285B6C3EE7}" destId="{E5005A04-B567-4280-B9D8-BDF05BBF8DE5}" srcOrd="1" destOrd="0" presId="urn:microsoft.com/office/officeart/2008/layout/NameandTitleOrganizationalChart"/>
    <dgm:cxn modelId="{1A7ADC6B-F64E-401D-BE37-7C5D4836ABFA}" type="presParOf" srcId="{91EC00E4-812B-4760-9773-0E285B6C3EE7}" destId="{C2372847-A2D3-45CA-B38A-DEDAFAF86BDA}" srcOrd="2" destOrd="0" presId="urn:microsoft.com/office/officeart/2008/layout/NameandTitleOrganizationalChart"/>
    <dgm:cxn modelId="{87111E1F-4D04-44C0-B58A-4FCE13BDCFAA}" type="presParOf" srcId="{D8F3C09B-483A-46A1-AE64-CFD395B35C73}" destId="{B28F919F-855B-4B94-A47D-24BF511B37F5}" srcOrd="2" destOrd="0" presId="urn:microsoft.com/office/officeart/2008/layout/NameandTitleOrganizationalChart"/>
  </dgm:cxnLst>
  <dgm:bg/>
  <dgm:whole/>
  <dgm:extLst>
    <a:ext uri="http://schemas.microsoft.com/office/drawing/2008/diagram">
      <dsp:dataModelExt xmlns:dsp="http://schemas.microsoft.com/office/drawing/2008/diagram" xmlns="" relId="rId17"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AD69835-CA70-4A39-A48C-8EE6B68AD554}">
      <dsp:nvSpPr>
        <dsp:cNvPr id="0" name=""/>
        <dsp:cNvSpPr/>
      </dsp:nvSpPr>
      <dsp:spPr>
        <a:xfrm>
          <a:off x="2690739" y="1126444"/>
          <a:ext cx="2111450" cy="313867"/>
        </a:xfrm>
        <a:custGeom>
          <a:avLst/>
          <a:gdLst/>
          <a:ahLst/>
          <a:cxnLst/>
          <a:rect l="0" t="0" r="0" b="0"/>
          <a:pathLst>
            <a:path>
              <a:moveTo>
                <a:pt x="0" y="0"/>
              </a:moveTo>
              <a:lnTo>
                <a:pt x="0" y="187113"/>
              </a:lnTo>
              <a:lnTo>
                <a:pt x="2111450" y="187113"/>
              </a:lnTo>
              <a:lnTo>
                <a:pt x="2111450"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2939F406-8F99-401C-96FB-93C35BAC44B5}">
      <dsp:nvSpPr>
        <dsp:cNvPr id="0" name=""/>
        <dsp:cNvSpPr/>
      </dsp:nvSpPr>
      <dsp:spPr>
        <a:xfrm>
          <a:off x="2690739" y="1126444"/>
          <a:ext cx="703816" cy="313867"/>
        </a:xfrm>
        <a:custGeom>
          <a:avLst/>
          <a:gdLst/>
          <a:ahLst/>
          <a:cxnLst/>
          <a:rect l="0" t="0" r="0" b="0"/>
          <a:pathLst>
            <a:path>
              <a:moveTo>
                <a:pt x="0" y="0"/>
              </a:moveTo>
              <a:lnTo>
                <a:pt x="0" y="187113"/>
              </a:lnTo>
              <a:lnTo>
                <a:pt x="703816" y="187113"/>
              </a:lnTo>
              <a:lnTo>
                <a:pt x="703816"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B9348378-6D17-4E3F-9DD2-E6099670CAE9}">
      <dsp:nvSpPr>
        <dsp:cNvPr id="0" name=""/>
        <dsp:cNvSpPr/>
      </dsp:nvSpPr>
      <dsp:spPr>
        <a:xfrm>
          <a:off x="1986922" y="1126444"/>
          <a:ext cx="703816" cy="313867"/>
        </a:xfrm>
        <a:custGeom>
          <a:avLst/>
          <a:gdLst/>
          <a:ahLst/>
          <a:cxnLst/>
          <a:rect l="0" t="0" r="0" b="0"/>
          <a:pathLst>
            <a:path>
              <a:moveTo>
                <a:pt x="703816" y="0"/>
              </a:moveTo>
              <a:lnTo>
                <a:pt x="703816" y="187113"/>
              </a:lnTo>
              <a:lnTo>
                <a:pt x="0" y="187113"/>
              </a:lnTo>
              <a:lnTo>
                <a:pt x="0"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6C84D279-42F1-4161-96BD-ED2089674B5B}">
      <dsp:nvSpPr>
        <dsp:cNvPr id="0" name=""/>
        <dsp:cNvSpPr/>
      </dsp:nvSpPr>
      <dsp:spPr>
        <a:xfrm>
          <a:off x="579288" y="1126444"/>
          <a:ext cx="2111450" cy="313867"/>
        </a:xfrm>
        <a:custGeom>
          <a:avLst/>
          <a:gdLst/>
          <a:ahLst/>
          <a:cxnLst/>
          <a:rect l="0" t="0" r="0" b="0"/>
          <a:pathLst>
            <a:path>
              <a:moveTo>
                <a:pt x="2111450" y="0"/>
              </a:moveTo>
              <a:lnTo>
                <a:pt x="2111450" y="187113"/>
              </a:lnTo>
              <a:lnTo>
                <a:pt x="0" y="187113"/>
              </a:lnTo>
              <a:lnTo>
                <a:pt x="0"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36DB6B56-1A46-4CCE-A9DA-029B83E20AE7}">
      <dsp:nvSpPr>
        <dsp:cNvPr id="0" name=""/>
        <dsp:cNvSpPr/>
      </dsp:nvSpPr>
      <dsp:spPr>
        <a:xfrm>
          <a:off x="2166137" y="583212"/>
          <a:ext cx="1049205" cy="543231"/>
        </a:xfrm>
        <a:prstGeom prst="rect">
          <a:avLst/>
        </a:prstGeom>
        <a:solidFill>
          <a:schemeClr val="accent1">
            <a:shade val="6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350" tIns="6350" rIns="6350" bIns="76656" numCol="1" spcCol="1270" anchor="ctr" anchorCtr="0">
          <a:noAutofit/>
        </a:bodyPr>
        <a:lstStyle/>
        <a:p>
          <a:pPr lvl="0" algn="ctr" defTabSz="444500">
            <a:lnSpc>
              <a:spcPct val="90000"/>
            </a:lnSpc>
            <a:spcBef>
              <a:spcPct val="0"/>
            </a:spcBef>
            <a:spcAft>
              <a:spcPct val="35000"/>
            </a:spcAft>
          </a:pPr>
          <a:r>
            <a:rPr lang="es-DO" sz="1000" b="1" kern="1200" smtClean="0"/>
            <a:t>Lider del proyecto</a:t>
          </a:r>
        </a:p>
      </dsp:txBody>
      <dsp:txXfrm>
        <a:off x="2166137" y="583212"/>
        <a:ext cx="1049205" cy="543231"/>
      </dsp:txXfrm>
    </dsp:sp>
    <dsp:sp modelId="{DDD72093-B6CB-4DAA-A759-F5375D678473}">
      <dsp:nvSpPr>
        <dsp:cNvPr id="0" name=""/>
        <dsp:cNvSpPr/>
      </dsp:nvSpPr>
      <dsp:spPr>
        <a:xfrm>
          <a:off x="2375978" y="1005726"/>
          <a:ext cx="944284" cy="181077"/>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Carlos González</a:t>
          </a:r>
        </a:p>
      </dsp:txBody>
      <dsp:txXfrm>
        <a:off x="2375978" y="1005726"/>
        <a:ext cx="944284" cy="181077"/>
      </dsp:txXfrm>
    </dsp:sp>
    <dsp:sp modelId="{F3C5014D-30A0-47B5-8E71-3A99DB4B7A73}">
      <dsp:nvSpPr>
        <dsp:cNvPr id="0" name=""/>
        <dsp:cNvSpPr/>
      </dsp:nvSpPr>
      <dsp:spPr>
        <a:xfrm>
          <a:off x="54686" y="1440312"/>
          <a:ext cx="1049205" cy="543231"/>
        </a:xfrm>
        <a:prstGeom prst="rect">
          <a:avLst/>
        </a:prstGeom>
        <a:solidFill>
          <a:schemeClr val="accent1">
            <a:shade val="5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smtClean="0"/>
            <a:t>Analista-diseñador</a:t>
          </a:r>
        </a:p>
      </dsp:txBody>
      <dsp:txXfrm>
        <a:off x="54686" y="1440312"/>
        <a:ext cx="1049205" cy="543231"/>
      </dsp:txXfrm>
    </dsp:sp>
    <dsp:sp modelId="{36BE4C26-22CD-4866-BAB1-7EB42BABA1F5}">
      <dsp:nvSpPr>
        <dsp:cNvPr id="0" name=""/>
        <dsp:cNvSpPr/>
      </dsp:nvSpPr>
      <dsp:spPr>
        <a:xfrm>
          <a:off x="264527" y="1862825"/>
          <a:ext cx="944284" cy="181077"/>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Carlos González</a:t>
          </a:r>
        </a:p>
      </dsp:txBody>
      <dsp:txXfrm>
        <a:off x="264527" y="1862825"/>
        <a:ext cx="944284" cy="181077"/>
      </dsp:txXfrm>
    </dsp:sp>
    <dsp:sp modelId="{F622D4BE-20B7-4CDE-BE4D-96B4339B1FAD}">
      <dsp:nvSpPr>
        <dsp:cNvPr id="0" name=""/>
        <dsp:cNvSpPr/>
      </dsp:nvSpPr>
      <dsp:spPr>
        <a:xfrm>
          <a:off x="1462320" y="1440312"/>
          <a:ext cx="1049205" cy="543231"/>
        </a:xfrm>
        <a:prstGeom prst="rect">
          <a:avLst/>
        </a:prstGeom>
        <a:solidFill>
          <a:schemeClr val="accent1">
            <a:shade val="50000"/>
            <a:hueOff val="167129"/>
            <a:satOff val="4478"/>
            <a:lumOff val="19726"/>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smtClean="0"/>
            <a:t>Programadores</a:t>
          </a:r>
        </a:p>
      </dsp:txBody>
      <dsp:txXfrm>
        <a:off x="1462320" y="1440312"/>
        <a:ext cx="1049205" cy="543231"/>
      </dsp:txXfrm>
    </dsp:sp>
    <dsp:sp modelId="{ACCB28DE-FCBF-4AB4-876A-0180D75EE5F8}">
      <dsp:nvSpPr>
        <dsp:cNvPr id="0" name=""/>
        <dsp:cNvSpPr/>
      </dsp:nvSpPr>
      <dsp:spPr>
        <a:xfrm>
          <a:off x="1672161" y="1953081"/>
          <a:ext cx="944284" cy="413245"/>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0320" tIns="5080" rIns="20320" bIns="5080" numCol="1" spcCol="1270" anchor="ctr" anchorCtr="0">
          <a:noAutofit/>
        </a:bodyPr>
        <a:lstStyle/>
        <a:p>
          <a:pPr lvl="0" algn="r" defTabSz="355600">
            <a:lnSpc>
              <a:spcPct val="90000"/>
            </a:lnSpc>
            <a:spcBef>
              <a:spcPct val="0"/>
            </a:spcBef>
            <a:spcAft>
              <a:spcPct val="35000"/>
            </a:spcAft>
          </a:pPr>
          <a:endParaRPr lang="es-DO" sz="800" kern="1200"/>
        </a:p>
        <a:p>
          <a:pPr lvl="0" algn="r" defTabSz="355600">
            <a:lnSpc>
              <a:spcPct val="90000"/>
            </a:lnSpc>
            <a:spcBef>
              <a:spcPct val="0"/>
            </a:spcBef>
            <a:spcAft>
              <a:spcPct val="35000"/>
            </a:spcAft>
          </a:pPr>
          <a:r>
            <a:rPr lang="es-DO" sz="800" kern="1200"/>
            <a:t>Carlos Liriano</a:t>
          </a:r>
          <a:br>
            <a:rPr lang="es-DO" sz="800" kern="1200"/>
          </a:br>
          <a:r>
            <a:rPr lang="es-DO" sz="800" kern="1200"/>
            <a:t>Jorge Soriano</a:t>
          </a:r>
          <a:br>
            <a:rPr lang="es-DO" sz="800" kern="1200"/>
          </a:br>
          <a:r>
            <a:rPr lang="es-DO" sz="800" kern="1200"/>
            <a:t>Carlos Gonzálex</a:t>
          </a:r>
        </a:p>
        <a:p>
          <a:pPr lvl="0" algn="r" defTabSz="355600">
            <a:lnSpc>
              <a:spcPct val="90000"/>
            </a:lnSpc>
            <a:spcBef>
              <a:spcPct val="0"/>
            </a:spcBef>
            <a:spcAft>
              <a:spcPct val="35000"/>
            </a:spcAft>
          </a:pPr>
          <a:endParaRPr lang="es-DO" sz="500" kern="1200"/>
        </a:p>
      </dsp:txBody>
      <dsp:txXfrm>
        <a:off x="1672161" y="1953081"/>
        <a:ext cx="944284" cy="413245"/>
      </dsp:txXfrm>
    </dsp:sp>
    <dsp:sp modelId="{80072E58-1F26-4E82-9C4D-046A6173988B}">
      <dsp:nvSpPr>
        <dsp:cNvPr id="0" name=""/>
        <dsp:cNvSpPr/>
      </dsp:nvSpPr>
      <dsp:spPr>
        <a:xfrm>
          <a:off x="2869954" y="1440312"/>
          <a:ext cx="1049205" cy="543231"/>
        </a:xfrm>
        <a:prstGeom prst="rect">
          <a:avLst/>
        </a:prstGeom>
        <a:solidFill>
          <a:schemeClr val="accent1">
            <a:shade val="50000"/>
            <a:hueOff val="334258"/>
            <a:satOff val="8955"/>
            <a:lumOff val="39453"/>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smtClean="0"/>
            <a:t>Documentación</a:t>
          </a:r>
        </a:p>
      </dsp:txBody>
      <dsp:txXfrm>
        <a:off x="2869954" y="1440312"/>
        <a:ext cx="1049205" cy="543231"/>
      </dsp:txXfrm>
    </dsp:sp>
    <dsp:sp modelId="{C47FE08A-0CD5-4A1C-A716-1E175AB83395}">
      <dsp:nvSpPr>
        <dsp:cNvPr id="0" name=""/>
        <dsp:cNvSpPr/>
      </dsp:nvSpPr>
      <dsp:spPr>
        <a:xfrm>
          <a:off x="3079795" y="1909684"/>
          <a:ext cx="944284" cy="29837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Jorge Soriano</a:t>
          </a:r>
          <a:br>
            <a:rPr lang="es-DO" sz="900" kern="1200"/>
          </a:br>
          <a:r>
            <a:rPr lang="es-DO" sz="900" kern="1200"/>
            <a:t>Carlos Liriano</a:t>
          </a:r>
        </a:p>
      </dsp:txBody>
      <dsp:txXfrm>
        <a:off x="3079795" y="1909684"/>
        <a:ext cx="944284" cy="298370"/>
      </dsp:txXfrm>
    </dsp:sp>
    <dsp:sp modelId="{4DE16D88-18D4-4F33-AE59-D6040E3331AC}">
      <dsp:nvSpPr>
        <dsp:cNvPr id="0" name=""/>
        <dsp:cNvSpPr/>
      </dsp:nvSpPr>
      <dsp:spPr>
        <a:xfrm>
          <a:off x="4277588" y="1440312"/>
          <a:ext cx="1049205" cy="543231"/>
        </a:xfrm>
        <a:prstGeom prst="rect">
          <a:avLst/>
        </a:prstGeom>
        <a:solidFill>
          <a:schemeClr val="accent1">
            <a:shade val="50000"/>
            <a:hueOff val="167129"/>
            <a:satOff val="4478"/>
            <a:lumOff val="19726"/>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a:t>DBA</a:t>
          </a:r>
        </a:p>
      </dsp:txBody>
      <dsp:txXfrm>
        <a:off x="4277588" y="1440312"/>
        <a:ext cx="1049205" cy="543231"/>
      </dsp:txXfrm>
    </dsp:sp>
    <dsp:sp modelId="{ABE7FC3C-4464-483C-BCF6-79683B2A94AD}">
      <dsp:nvSpPr>
        <dsp:cNvPr id="0" name=""/>
        <dsp:cNvSpPr/>
      </dsp:nvSpPr>
      <dsp:spPr>
        <a:xfrm>
          <a:off x="4487429" y="1862825"/>
          <a:ext cx="944284" cy="181077"/>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Carlos Liriano</a:t>
          </a:r>
        </a:p>
      </dsp:txBody>
      <dsp:txXfrm>
        <a:off x="4487429" y="1862825"/>
        <a:ext cx="944284" cy="18107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hyphenationZone w:val="425"/>
  <w:characterSpacingControl w:val="doNotCompress"/>
  <w:compat>
    <w:useFELayout/>
  </w:compat>
  <w:rsids>
    <w:rsidRoot w:val="00557433"/>
    <w:rsid w:val="000C23E5"/>
    <w:rsid w:val="00100215"/>
    <w:rsid w:val="004D63F3"/>
    <w:rsid w:val="00557433"/>
    <w:rsid w:val="00CD3B28"/>
    <w:rsid w:val="00E13223"/>
    <w:rsid w:val="00FA1B7F"/>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D63F3"/>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2C701C04482C42ED93E601C309DCE1DA">
    <w:name w:val="2C701C04482C42ED93E601C309DCE1DA"/>
    <w:rsid w:val="00557433"/>
  </w:style>
  <w:style w:type="paragraph" w:customStyle="1" w:styleId="0A747C272D8D4858AD4526FC655562A8">
    <w:name w:val="0A747C272D8D4858AD4526FC655562A8"/>
    <w:rsid w:val="00557433"/>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7B0B39-D531-46DD-B38B-902F74FEB7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75</Pages>
  <Words>14098</Words>
  <Characters>77543</Characters>
  <Application>Microsoft Office Word</Application>
  <DocSecurity>0</DocSecurity>
  <Lines>646</Lines>
  <Paragraphs>182</Paragraphs>
  <ScaleCrop>false</ScaleCrop>
  <HeadingPairs>
    <vt:vector size="2" baseType="variant">
      <vt:variant>
        <vt:lpstr>Título</vt:lpstr>
      </vt:variant>
      <vt:variant>
        <vt:i4>1</vt:i4>
      </vt:variant>
    </vt:vector>
  </HeadingPairs>
  <TitlesOfParts>
    <vt:vector size="1" baseType="lpstr">
      <vt:lpstr> SIGEC: Sistema Web para Gestión del Consultorio Médico del Dr. Fredy Figueroa</vt:lpstr>
    </vt:vector>
  </TitlesOfParts>
  <Company>http://www.centor.mx.gd</Company>
  <LinksUpToDate>false</LinksUpToDate>
  <CharactersWithSpaces>914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GEC: Sistema Web para Gestión del Consultorio Médico del Dr. Fredy Figueroa</dc:title>
  <dc:creator>Carlos Liriano</dc:creator>
  <cp:lastModifiedBy>Centor</cp:lastModifiedBy>
  <cp:revision>2</cp:revision>
  <dcterms:created xsi:type="dcterms:W3CDTF">2013-12-04T21:01:00Z</dcterms:created>
  <dcterms:modified xsi:type="dcterms:W3CDTF">2013-12-04T21:01:00Z</dcterms:modified>
</cp:coreProperties>
</file>